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342F" w14:textId="77777777" w:rsidR="00933598" w:rsidRDefault="00933598" w:rsidP="00933598">
      <w:pPr>
        <w:pStyle w:val="1"/>
        <w:jc w:val="center"/>
        <w:rPr>
          <w:sz w:val="30"/>
          <w:szCs w:val="30"/>
        </w:rPr>
      </w:pPr>
      <w:bookmarkStart w:id="0" w:name="_Toc280561467"/>
      <w:r>
        <w:rPr>
          <w:rFonts w:hint="eastAsia"/>
          <w:sz w:val="30"/>
          <w:szCs w:val="30"/>
        </w:rPr>
        <w:t>附件</w:t>
      </w:r>
      <w:r>
        <w:rPr>
          <w:rFonts w:hint="eastAsia"/>
          <w:sz w:val="30"/>
          <w:szCs w:val="30"/>
        </w:rPr>
        <w:t>1</w:t>
      </w:r>
      <w:r>
        <w:rPr>
          <w:sz w:val="30"/>
          <w:szCs w:val="30"/>
        </w:rPr>
        <w:t xml:space="preserve"> </w:t>
      </w:r>
      <w:r>
        <w:rPr>
          <w:rFonts w:hint="eastAsia"/>
          <w:sz w:val="30"/>
          <w:szCs w:val="30"/>
        </w:rPr>
        <w:t xml:space="preserve"> </w:t>
      </w:r>
      <w:r>
        <w:rPr>
          <w:rFonts w:hint="eastAsia"/>
          <w:sz w:val="30"/>
          <w:szCs w:val="30"/>
        </w:rPr>
        <w:t>网上招聘系统需求规格说明书</w:t>
      </w:r>
      <w:bookmarkEnd w:id="0"/>
    </w:p>
    <w:p w14:paraId="7088B4C1" w14:textId="77777777" w:rsidR="00933598" w:rsidRDefault="00933598" w:rsidP="00933598">
      <w:pPr>
        <w:ind w:firstLine="435"/>
        <w:rPr>
          <w:b/>
        </w:rPr>
      </w:pPr>
      <w:r>
        <w:rPr>
          <w:rFonts w:hint="eastAsia"/>
          <w:b/>
        </w:rPr>
        <w:t>1.</w:t>
      </w:r>
      <w:r>
        <w:rPr>
          <w:rFonts w:hint="eastAsia"/>
          <w:b/>
        </w:rPr>
        <w:t>导言</w:t>
      </w:r>
    </w:p>
    <w:p w14:paraId="478B4D78" w14:textId="77777777" w:rsidR="00933598" w:rsidRDefault="00933598" w:rsidP="00933598">
      <w:pPr>
        <w:ind w:firstLine="435"/>
        <w:rPr>
          <w:b/>
        </w:rPr>
      </w:pPr>
      <w:r>
        <w:rPr>
          <w:rFonts w:hint="eastAsia"/>
          <w:b/>
        </w:rPr>
        <w:t xml:space="preserve">1.1 </w:t>
      </w:r>
      <w:r>
        <w:rPr>
          <w:rFonts w:hint="eastAsia"/>
          <w:b/>
        </w:rPr>
        <w:t>目的</w:t>
      </w:r>
    </w:p>
    <w:p w14:paraId="4627CA16" w14:textId="77777777" w:rsidR="00933598" w:rsidRDefault="00933598" w:rsidP="00933598">
      <w:pPr>
        <w:ind w:firstLine="435"/>
      </w:pPr>
      <w:r>
        <w:rPr>
          <w:rFonts w:hint="eastAsia"/>
        </w:rPr>
        <w:t>该文档是关于用户对于网上招聘系统的功能和性能的要求，重点描述了网上招聘系统的功能需求，是概要设计阶段的重要输入。</w:t>
      </w:r>
    </w:p>
    <w:p w14:paraId="7F80917E" w14:textId="77777777" w:rsidR="00933598" w:rsidRDefault="00933598" w:rsidP="00933598">
      <w:pPr>
        <w:ind w:firstLine="435"/>
      </w:pPr>
      <w:r>
        <w:rPr>
          <w:rFonts w:hint="eastAsia"/>
        </w:rPr>
        <w:t>本文档的预期读者是：</w:t>
      </w:r>
    </w:p>
    <w:p w14:paraId="025A975F" w14:textId="77777777" w:rsidR="00933598" w:rsidRDefault="00933598" w:rsidP="00933598">
      <w:pPr>
        <w:ind w:firstLine="435"/>
      </w:pPr>
      <w:r>
        <w:rPr>
          <w:rFonts w:ascii="宋体" w:hAnsi="宋体" w:hint="eastAsia"/>
        </w:rPr>
        <w:t>·</w:t>
      </w:r>
      <w:r>
        <w:rPr>
          <w:rFonts w:hint="eastAsia"/>
        </w:rPr>
        <w:t xml:space="preserve"> </w:t>
      </w:r>
      <w:r>
        <w:rPr>
          <w:rFonts w:hint="eastAsia"/>
        </w:rPr>
        <w:t>设计人员；</w:t>
      </w:r>
    </w:p>
    <w:p w14:paraId="686DD015" w14:textId="77777777" w:rsidR="00933598" w:rsidRDefault="00933598" w:rsidP="00933598">
      <w:pPr>
        <w:ind w:firstLine="435"/>
      </w:pPr>
      <w:r>
        <w:rPr>
          <w:rFonts w:ascii="宋体" w:hAnsi="宋体" w:hint="eastAsia"/>
        </w:rPr>
        <w:t xml:space="preserve">· </w:t>
      </w:r>
      <w:r>
        <w:rPr>
          <w:rFonts w:hint="eastAsia"/>
        </w:rPr>
        <w:t>开发人员；</w:t>
      </w:r>
    </w:p>
    <w:p w14:paraId="57D494CA" w14:textId="77777777" w:rsidR="00933598" w:rsidRDefault="00933598" w:rsidP="00933598">
      <w:pPr>
        <w:ind w:firstLine="435"/>
      </w:pPr>
      <w:r>
        <w:rPr>
          <w:rFonts w:ascii="宋体" w:hAnsi="宋体" w:hint="eastAsia"/>
        </w:rPr>
        <w:t xml:space="preserve">· </w:t>
      </w:r>
      <w:r>
        <w:rPr>
          <w:rFonts w:hint="eastAsia"/>
        </w:rPr>
        <w:t>项目管理人员；</w:t>
      </w:r>
    </w:p>
    <w:p w14:paraId="115CEE17" w14:textId="77777777" w:rsidR="00933598" w:rsidRDefault="00933598" w:rsidP="00933598">
      <w:pPr>
        <w:ind w:firstLine="435"/>
      </w:pPr>
      <w:r>
        <w:rPr>
          <w:rFonts w:ascii="宋体" w:hAnsi="宋体" w:hint="eastAsia"/>
        </w:rPr>
        <w:t xml:space="preserve">· </w:t>
      </w:r>
      <w:r>
        <w:rPr>
          <w:rFonts w:hint="eastAsia"/>
        </w:rPr>
        <w:t>测试人员；</w:t>
      </w:r>
    </w:p>
    <w:p w14:paraId="3526A0A1" w14:textId="77777777" w:rsidR="00933598" w:rsidRDefault="00933598" w:rsidP="00933598">
      <w:pPr>
        <w:ind w:firstLine="435"/>
      </w:pPr>
      <w:r>
        <w:rPr>
          <w:rFonts w:ascii="宋体" w:hAnsi="宋体" w:hint="eastAsia"/>
        </w:rPr>
        <w:t xml:space="preserve">· </w:t>
      </w:r>
      <w:r>
        <w:rPr>
          <w:rFonts w:hint="eastAsia"/>
        </w:rPr>
        <w:t>用户。</w:t>
      </w:r>
    </w:p>
    <w:p w14:paraId="25ED03C7" w14:textId="77777777" w:rsidR="00933598" w:rsidRDefault="00933598" w:rsidP="00933598">
      <w:pPr>
        <w:ind w:firstLine="435"/>
        <w:rPr>
          <w:b/>
        </w:rPr>
      </w:pPr>
      <w:r>
        <w:rPr>
          <w:rFonts w:hint="eastAsia"/>
          <w:b/>
        </w:rPr>
        <w:t xml:space="preserve">1.2 </w:t>
      </w:r>
      <w:r>
        <w:rPr>
          <w:rFonts w:hint="eastAsia"/>
          <w:b/>
        </w:rPr>
        <w:t>范围</w:t>
      </w:r>
    </w:p>
    <w:p w14:paraId="10B6A11E" w14:textId="77777777" w:rsidR="00933598" w:rsidRDefault="00933598" w:rsidP="00933598">
      <w:pPr>
        <w:ind w:firstLine="435"/>
      </w:pPr>
      <w:r>
        <w:rPr>
          <w:rFonts w:hint="eastAsia"/>
        </w:rPr>
        <w:t>该文档是借助于当前系统的逻辑模型导出目标系统的逻辑模型的，解决整个项目系统的“做什么”的问题。在这里，没有涉及开发技术，而主要是通过建立模型的方式来描述用户的需求，为客户、用户、开发方等不同参与方提供一个交流的平台。</w:t>
      </w:r>
    </w:p>
    <w:p w14:paraId="494FBBBD" w14:textId="77777777" w:rsidR="00933598" w:rsidRDefault="00933598" w:rsidP="00933598">
      <w:pPr>
        <w:ind w:firstLine="435"/>
        <w:rPr>
          <w:b/>
        </w:rPr>
      </w:pPr>
      <w:r>
        <w:rPr>
          <w:rFonts w:hint="eastAsia"/>
          <w:b/>
        </w:rPr>
        <w:t xml:space="preserve">1.3 </w:t>
      </w:r>
      <w:r>
        <w:rPr>
          <w:rFonts w:hint="eastAsia"/>
          <w:b/>
        </w:rPr>
        <w:t>编写说明</w:t>
      </w:r>
    </w:p>
    <w:p w14:paraId="12E21236" w14:textId="77777777" w:rsidR="00933598" w:rsidRDefault="00933598" w:rsidP="00933598">
      <w:pPr>
        <w:ind w:firstLine="435"/>
      </w:pPr>
      <w:r>
        <w:rPr>
          <w:rFonts w:hint="eastAsia"/>
        </w:rPr>
        <w:t>HR,Human Resource</w:t>
      </w:r>
      <w:r>
        <w:rPr>
          <w:rFonts w:hint="eastAsia"/>
        </w:rPr>
        <w:t>（人力资源管理）的缩写。</w:t>
      </w:r>
    </w:p>
    <w:p w14:paraId="05E15F36" w14:textId="77777777" w:rsidR="00933598" w:rsidRDefault="00933598" w:rsidP="00933598">
      <w:pPr>
        <w:ind w:firstLine="435"/>
      </w:pPr>
      <w:r>
        <w:rPr>
          <w:rFonts w:hint="eastAsia"/>
        </w:rPr>
        <w:t>JSP,Java Server Page</w:t>
      </w:r>
      <w:r>
        <w:rPr>
          <w:rFonts w:hint="eastAsia"/>
        </w:rPr>
        <w:t>（</w:t>
      </w:r>
      <w:r>
        <w:rPr>
          <w:rFonts w:hint="eastAsia"/>
        </w:rPr>
        <w:t>Java</w:t>
      </w:r>
      <w:r>
        <w:rPr>
          <w:rFonts w:hint="eastAsia"/>
        </w:rPr>
        <w:t>服务器页面）的缩写，一个脚本化的语言。</w:t>
      </w:r>
    </w:p>
    <w:p w14:paraId="320E59EF" w14:textId="77777777" w:rsidR="00933598" w:rsidRDefault="00933598" w:rsidP="00933598">
      <w:pPr>
        <w:ind w:firstLine="435"/>
      </w:pPr>
      <w:r>
        <w:rPr>
          <w:rFonts w:hint="eastAsia"/>
        </w:rPr>
        <w:t>UML,Unified Modeling Language</w:t>
      </w:r>
      <w:r>
        <w:rPr>
          <w:rFonts w:hint="eastAsia"/>
        </w:rPr>
        <w:t>（统一建模语言）的缩写，是一个标准的建模语言。</w:t>
      </w:r>
    </w:p>
    <w:p w14:paraId="6B9CEBF4" w14:textId="77777777" w:rsidR="00933598" w:rsidRDefault="00933598" w:rsidP="00933598">
      <w:pPr>
        <w:ind w:firstLine="435"/>
        <w:rPr>
          <w:b/>
        </w:rPr>
      </w:pPr>
      <w:r>
        <w:rPr>
          <w:rFonts w:hint="eastAsia"/>
          <w:b/>
        </w:rPr>
        <w:t xml:space="preserve">1.4 </w:t>
      </w:r>
      <w:r>
        <w:rPr>
          <w:rFonts w:hint="eastAsia"/>
          <w:b/>
        </w:rPr>
        <w:t>术语定义</w:t>
      </w:r>
    </w:p>
    <w:p w14:paraId="7E14F070" w14:textId="77777777" w:rsidR="00933598" w:rsidRDefault="00933598" w:rsidP="00933598">
      <w:pPr>
        <w:ind w:firstLine="435"/>
      </w:pPr>
      <w:r>
        <w:rPr>
          <w:rFonts w:hint="eastAsia"/>
        </w:rPr>
        <w:t>无</w:t>
      </w:r>
    </w:p>
    <w:p w14:paraId="0459022F" w14:textId="77777777" w:rsidR="00933598" w:rsidRDefault="00933598" w:rsidP="00933598">
      <w:pPr>
        <w:ind w:firstLine="435"/>
        <w:rPr>
          <w:b/>
        </w:rPr>
      </w:pPr>
      <w:r>
        <w:rPr>
          <w:rFonts w:hint="eastAsia"/>
          <w:b/>
        </w:rPr>
        <w:t xml:space="preserve">1.5 </w:t>
      </w:r>
      <w:r>
        <w:rPr>
          <w:rFonts w:hint="eastAsia"/>
          <w:b/>
        </w:rPr>
        <w:t>引用标准</w:t>
      </w:r>
    </w:p>
    <w:p w14:paraId="65B58489" w14:textId="77777777" w:rsidR="00933598" w:rsidRDefault="00933598" w:rsidP="00933598">
      <w:pPr>
        <w:ind w:firstLine="435"/>
      </w:pPr>
      <w:r>
        <w:rPr>
          <w:rFonts w:hint="eastAsia"/>
        </w:rPr>
        <w:t>[1]</w:t>
      </w:r>
      <w:r>
        <w:rPr>
          <w:rFonts w:hint="eastAsia"/>
        </w:rPr>
        <w:t>《企业文档格式标准》，</w:t>
      </w:r>
      <w:r>
        <w:rPr>
          <w:rFonts w:hint="eastAsia"/>
        </w:rPr>
        <w:t>****************</w:t>
      </w:r>
      <w:r>
        <w:rPr>
          <w:rFonts w:hint="eastAsia"/>
        </w:rPr>
        <w:t>有限公司软件工程过程化组织</w:t>
      </w:r>
    </w:p>
    <w:p w14:paraId="7FAA7633" w14:textId="77777777" w:rsidR="00933598" w:rsidRDefault="00933598" w:rsidP="00933598">
      <w:pPr>
        <w:ind w:firstLine="435"/>
      </w:pPr>
      <w:r>
        <w:rPr>
          <w:rFonts w:hint="eastAsia"/>
        </w:rPr>
        <w:t>[2]</w:t>
      </w:r>
      <w:r>
        <w:rPr>
          <w:rFonts w:hint="eastAsia"/>
        </w:rPr>
        <w:t>《需求规格报告格式标准》，</w:t>
      </w:r>
      <w:r>
        <w:rPr>
          <w:rFonts w:hint="eastAsia"/>
        </w:rPr>
        <w:t>************</w:t>
      </w:r>
      <w:r>
        <w:rPr>
          <w:rFonts w:hint="eastAsia"/>
        </w:rPr>
        <w:t>有限公司软件工程过程化组织</w:t>
      </w:r>
    </w:p>
    <w:p w14:paraId="49857B16" w14:textId="77777777" w:rsidR="00933598" w:rsidRDefault="00933598" w:rsidP="00933598">
      <w:pPr>
        <w:ind w:firstLine="435"/>
        <w:rPr>
          <w:b/>
        </w:rPr>
      </w:pPr>
      <w:r>
        <w:rPr>
          <w:rFonts w:hint="eastAsia"/>
          <w:b/>
        </w:rPr>
        <w:t xml:space="preserve">1.6 </w:t>
      </w:r>
      <w:r>
        <w:rPr>
          <w:rFonts w:hint="eastAsia"/>
          <w:b/>
        </w:rPr>
        <w:t>参考资料</w:t>
      </w:r>
    </w:p>
    <w:p w14:paraId="20CFDEE0" w14:textId="77777777" w:rsidR="00933598" w:rsidRDefault="00933598" w:rsidP="00933598">
      <w:pPr>
        <w:ind w:firstLine="435"/>
      </w:pPr>
      <w:r>
        <w:rPr>
          <w:rFonts w:hint="eastAsia"/>
        </w:rPr>
        <w:t>[1]</w:t>
      </w:r>
      <w:r>
        <w:rPr>
          <w:rFonts w:hint="eastAsia"/>
        </w:rPr>
        <w:t>《</w:t>
      </w:r>
      <w:r>
        <w:rPr>
          <w:rFonts w:hint="eastAsia"/>
        </w:rPr>
        <w:t>UML</w:t>
      </w:r>
      <w:r>
        <w:rPr>
          <w:rFonts w:hint="eastAsia"/>
        </w:rPr>
        <w:t>说明》，</w:t>
      </w:r>
      <w:r>
        <w:rPr>
          <w:rFonts w:hint="eastAsia"/>
        </w:rPr>
        <w:t>***********************</w:t>
      </w:r>
      <w:r>
        <w:rPr>
          <w:rFonts w:hint="eastAsia"/>
        </w:rPr>
        <w:t>软件有限公司</w:t>
      </w:r>
    </w:p>
    <w:p w14:paraId="61A5EFB8" w14:textId="77777777" w:rsidR="00933598" w:rsidRDefault="00933598" w:rsidP="00933598">
      <w:pPr>
        <w:ind w:firstLine="435"/>
      </w:pPr>
      <w:r>
        <w:rPr>
          <w:rFonts w:hint="eastAsia"/>
        </w:rPr>
        <w:t>[2]</w:t>
      </w:r>
      <w:r>
        <w:rPr>
          <w:rFonts w:hint="eastAsia"/>
        </w:rPr>
        <w:t>《需求规格报告格式标准》，</w:t>
      </w:r>
      <w:r>
        <w:rPr>
          <w:rFonts w:hint="eastAsia"/>
        </w:rPr>
        <w:t>************</w:t>
      </w:r>
      <w:r>
        <w:rPr>
          <w:rFonts w:hint="eastAsia"/>
        </w:rPr>
        <w:t>公司软件工程过程化组织</w:t>
      </w:r>
    </w:p>
    <w:p w14:paraId="35EA5676" w14:textId="77777777" w:rsidR="00933598" w:rsidRDefault="00933598" w:rsidP="00933598">
      <w:pPr>
        <w:ind w:firstLine="435"/>
        <w:rPr>
          <w:b/>
        </w:rPr>
      </w:pPr>
      <w:r>
        <w:rPr>
          <w:rFonts w:hint="eastAsia"/>
          <w:b/>
        </w:rPr>
        <w:t xml:space="preserve">1.7 </w:t>
      </w:r>
      <w:r>
        <w:rPr>
          <w:rFonts w:hint="eastAsia"/>
          <w:b/>
        </w:rPr>
        <w:t>版本更新信息</w:t>
      </w:r>
    </w:p>
    <w:p w14:paraId="7A03C6EE" w14:textId="77777777" w:rsidR="00933598" w:rsidRDefault="00933598" w:rsidP="00933598">
      <w:pPr>
        <w:ind w:firstLine="435"/>
      </w:pPr>
      <w:r>
        <w:rPr>
          <w:rFonts w:hint="eastAsia"/>
        </w:rPr>
        <w:t>本文档的更新记录如表</w:t>
      </w:r>
      <w:r>
        <w:rPr>
          <w:rFonts w:hint="eastAsia"/>
        </w:rPr>
        <w:t>A-1</w:t>
      </w:r>
      <w:r>
        <w:rPr>
          <w:rFonts w:hint="eastAsia"/>
        </w:rPr>
        <w:t>所示。</w:t>
      </w:r>
    </w:p>
    <w:p w14:paraId="7DF37F09"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表A-1  版本更新记录</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704"/>
        <w:gridCol w:w="1704"/>
        <w:gridCol w:w="1704"/>
        <w:gridCol w:w="1705"/>
        <w:gridCol w:w="1705"/>
      </w:tblGrid>
      <w:tr w:rsidR="00933598" w14:paraId="64A60954" w14:textId="77777777" w:rsidTr="008A705A">
        <w:tc>
          <w:tcPr>
            <w:tcW w:w="1704" w:type="dxa"/>
          </w:tcPr>
          <w:p w14:paraId="015D6FBD" w14:textId="77777777" w:rsidR="00933598" w:rsidRDefault="00933598" w:rsidP="008A705A">
            <w:r>
              <w:rPr>
                <w:rFonts w:hint="eastAsia"/>
              </w:rPr>
              <w:t>修改编号</w:t>
            </w:r>
          </w:p>
        </w:tc>
        <w:tc>
          <w:tcPr>
            <w:tcW w:w="1704" w:type="dxa"/>
          </w:tcPr>
          <w:p w14:paraId="789455B0" w14:textId="77777777" w:rsidR="00933598" w:rsidRDefault="00933598" w:rsidP="008A705A">
            <w:r>
              <w:rPr>
                <w:rFonts w:hint="eastAsia"/>
              </w:rPr>
              <w:t>修改日期</w:t>
            </w:r>
          </w:p>
        </w:tc>
        <w:tc>
          <w:tcPr>
            <w:tcW w:w="1704" w:type="dxa"/>
          </w:tcPr>
          <w:p w14:paraId="6DA82B56" w14:textId="77777777" w:rsidR="00933598" w:rsidRDefault="00933598" w:rsidP="008A705A">
            <w:r>
              <w:rPr>
                <w:rFonts w:hint="eastAsia"/>
              </w:rPr>
              <w:t>修改后版本</w:t>
            </w:r>
          </w:p>
        </w:tc>
        <w:tc>
          <w:tcPr>
            <w:tcW w:w="1705" w:type="dxa"/>
          </w:tcPr>
          <w:p w14:paraId="679364EC" w14:textId="77777777" w:rsidR="00933598" w:rsidRDefault="00933598" w:rsidP="008A705A">
            <w:r>
              <w:rPr>
                <w:rFonts w:hint="eastAsia"/>
              </w:rPr>
              <w:t>修改位置</w:t>
            </w:r>
          </w:p>
        </w:tc>
        <w:tc>
          <w:tcPr>
            <w:tcW w:w="1705" w:type="dxa"/>
          </w:tcPr>
          <w:p w14:paraId="1C93941E" w14:textId="77777777" w:rsidR="00933598" w:rsidRDefault="00933598" w:rsidP="008A705A">
            <w:r>
              <w:rPr>
                <w:rFonts w:hint="eastAsia"/>
              </w:rPr>
              <w:t>修改内容概述</w:t>
            </w:r>
          </w:p>
        </w:tc>
      </w:tr>
      <w:tr w:rsidR="00933598" w14:paraId="2E03F1B8" w14:textId="77777777" w:rsidTr="008A705A">
        <w:tc>
          <w:tcPr>
            <w:tcW w:w="1704" w:type="dxa"/>
          </w:tcPr>
          <w:p w14:paraId="50C0D1D4" w14:textId="77777777" w:rsidR="00933598" w:rsidRDefault="00933598" w:rsidP="008A705A">
            <w:r>
              <w:rPr>
                <w:rFonts w:hint="eastAsia"/>
              </w:rPr>
              <w:t>001</w:t>
            </w:r>
          </w:p>
          <w:p w14:paraId="103E8497" w14:textId="77777777" w:rsidR="00933598" w:rsidRDefault="00933598" w:rsidP="008A705A">
            <w:r>
              <w:rPr>
                <w:rFonts w:hint="eastAsia"/>
              </w:rPr>
              <w:t>002</w:t>
            </w:r>
          </w:p>
          <w:p w14:paraId="49714EC6" w14:textId="77777777" w:rsidR="00933598" w:rsidRDefault="00933598" w:rsidP="008A705A">
            <w:r>
              <w:rPr>
                <w:rFonts w:hint="eastAsia"/>
              </w:rPr>
              <w:t>003</w:t>
            </w:r>
          </w:p>
          <w:p w14:paraId="1AE7EB6E" w14:textId="77777777" w:rsidR="00933598" w:rsidRDefault="00933598" w:rsidP="008A705A">
            <w:r>
              <w:rPr>
                <w:rFonts w:hint="eastAsia"/>
              </w:rPr>
              <w:t>004</w:t>
            </w:r>
          </w:p>
          <w:p w14:paraId="4E3FAB35" w14:textId="77777777" w:rsidR="00933598" w:rsidRDefault="00933598" w:rsidP="008A705A">
            <w:r>
              <w:rPr>
                <w:rFonts w:hint="eastAsia"/>
              </w:rPr>
              <w:t>005</w:t>
            </w:r>
          </w:p>
        </w:tc>
        <w:tc>
          <w:tcPr>
            <w:tcW w:w="1704" w:type="dxa"/>
          </w:tcPr>
          <w:p w14:paraId="7B97FEB2" w14:textId="5B9EC2D4" w:rsidR="00933598" w:rsidRDefault="00933598" w:rsidP="008A705A">
            <w:r>
              <w:rPr>
                <w:rFonts w:hint="eastAsia"/>
              </w:rPr>
              <w:t>20</w:t>
            </w:r>
            <w:r w:rsidR="004D3D94">
              <w:t>22</w:t>
            </w:r>
            <w:r>
              <w:rPr>
                <w:rFonts w:hint="eastAsia"/>
              </w:rPr>
              <w:t>.9.5</w:t>
            </w:r>
          </w:p>
          <w:p w14:paraId="1112E8D4" w14:textId="45D5951D" w:rsidR="00933598" w:rsidRDefault="00933598" w:rsidP="008A705A">
            <w:r>
              <w:rPr>
                <w:rFonts w:hint="eastAsia"/>
              </w:rPr>
              <w:t>20</w:t>
            </w:r>
            <w:r w:rsidR="004D3D94">
              <w:t>22</w:t>
            </w:r>
            <w:r>
              <w:rPr>
                <w:rFonts w:hint="eastAsia"/>
              </w:rPr>
              <w:t>.9.10</w:t>
            </w:r>
          </w:p>
          <w:p w14:paraId="1D7AD1BA" w14:textId="13BCAF22" w:rsidR="00933598" w:rsidRDefault="00933598" w:rsidP="008A705A">
            <w:r>
              <w:rPr>
                <w:rFonts w:hint="eastAsia"/>
              </w:rPr>
              <w:t>20</w:t>
            </w:r>
            <w:r w:rsidR="004D3D94">
              <w:t>22</w:t>
            </w:r>
            <w:r>
              <w:rPr>
                <w:rFonts w:hint="eastAsia"/>
              </w:rPr>
              <w:t>.9.15</w:t>
            </w:r>
          </w:p>
          <w:p w14:paraId="0BCC95B4" w14:textId="5891C948" w:rsidR="00933598" w:rsidRDefault="00933598" w:rsidP="008A705A">
            <w:r>
              <w:rPr>
                <w:rFonts w:hint="eastAsia"/>
              </w:rPr>
              <w:t>20</w:t>
            </w:r>
            <w:r w:rsidR="004D3D94">
              <w:t>22</w:t>
            </w:r>
            <w:r>
              <w:rPr>
                <w:rFonts w:hint="eastAsia"/>
              </w:rPr>
              <w:t>.9.16</w:t>
            </w:r>
          </w:p>
          <w:p w14:paraId="4297D8A8" w14:textId="0F22F0A8" w:rsidR="00933598" w:rsidRDefault="00933598" w:rsidP="008A705A">
            <w:r>
              <w:rPr>
                <w:rFonts w:hint="eastAsia"/>
              </w:rPr>
              <w:t>20</w:t>
            </w:r>
            <w:r w:rsidR="004D3D94">
              <w:t>22</w:t>
            </w:r>
            <w:r>
              <w:rPr>
                <w:rFonts w:hint="eastAsia"/>
              </w:rPr>
              <w:t>.10.18</w:t>
            </w:r>
          </w:p>
        </w:tc>
        <w:tc>
          <w:tcPr>
            <w:tcW w:w="1704" w:type="dxa"/>
          </w:tcPr>
          <w:p w14:paraId="565F7CB2" w14:textId="77777777" w:rsidR="00933598" w:rsidRDefault="00933598" w:rsidP="008A705A">
            <w:r>
              <w:rPr>
                <w:rFonts w:hint="eastAsia"/>
              </w:rPr>
              <w:t>0.1</w:t>
            </w:r>
          </w:p>
          <w:p w14:paraId="283FA670" w14:textId="77777777" w:rsidR="00933598" w:rsidRDefault="00933598" w:rsidP="008A705A">
            <w:r>
              <w:rPr>
                <w:rFonts w:hint="eastAsia"/>
              </w:rPr>
              <w:t>0.2</w:t>
            </w:r>
          </w:p>
          <w:p w14:paraId="2CE0CE23" w14:textId="77777777" w:rsidR="00933598" w:rsidRDefault="00933598" w:rsidP="008A705A">
            <w:r>
              <w:rPr>
                <w:rFonts w:hint="eastAsia"/>
              </w:rPr>
              <w:t>0.3</w:t>
            </w:r>
          </w:p>
          <w:p w14:paraId="4750D813" w14:textId="77777777" w:rsidR="00933598" w:rsidRDefault="00933598" w:rsidP="008A705A">
            <w:r>
              <w:rPr>
                <w:rFonts w:hint="eastAsia"/>
              </w:rPr>
              <w:t>0.4</w:t>
            </w:r>
          </w:p>
          <w:p w14:paraId="037E360F" w14:textId="77777777" w:rsidR="00933598" w:rsidRDefault="00933598" w:rsidP="008A705A">
            <w:r>
              <w:rPr>
                <w:rFonts w:hint="eastAsia"/>
              </w:rPr>
              <w:t>1.0</w:t>
            </w:r>
          </w:p>
        </w:tc>
        <w:tc>
          <w:tcPr>
            <w:tcW w:w="1705" w:type="dxa"/>
          </w:tcPr>
          <w:p w14:paraId="1BEC992B" w14:textId="77777777" w:rsidR="00933598" w:rsidRDefault="00933598" w:rsidP="008A705A">
            <w:r>
              <w:rPr>
                <w:rFonts w:hint="eastAsia"/>
              </w:rPr>
              <w:t>全部</w:t>
            </w:r>
          </w:p>
          <w:p w14:paraId="5EBCD78B" w14:textId="77777777" w:rsidR="00933598" w:rsidRDefault="00933598" w:rsidP="008A705A">
            <w:r>
              <w:rPr>
                <w:rFonts w:hint="eastAsia"/>
              </w:rPr>
              <w:t>第</w:t>
            </w:r>
            <w:r>
              <w:rPr>
                <w:rFonts w:hint="eastAsia"/>
              </w:rPr>
              <w:t>3.1</w:t>
            </w:r>
            <w:r>
              <w:rPr>
                <w:rFonts w:hint="eastAsia"/>
              </w:rPr>
              <w:t>节</w:t>
            </w:r>
          </w:p>
          <w:p w14:paraId="0DA5CFEF" w14:textId="77777777" w:rsidR="00933598" w:rsidRDefault="00933598" w:rsidP="008A705A">
            <w:r>
              <w:rPr>
                <w:rFonts w:hint="eastAsia"/>
              </w:rPr>
              <w:t>第</w:t>
            </w:r>
            <w:r>
              <w:rPr>
                <w:rFonts w:hint="eastAsia"/>
              </w:rPr>
              <w:t>4.1</w:t>
            </w:r>
            <w:r>
              <w:rPr>
                <w:rFonts w:hint="eastAsia"/>
              </w:rPr>
              <w:t>节</w:t>
            </w:r>
          </w:p>
          <w:p w14:paraId="2D26AE89" w14:textId="77777777" w:rsidR="00933598" w:rsidRDefault="00933598" w:rsidP="008A705A">
            <w:r>
              <w:rPr>
                <w:rFonts w:hint="eastAsia"/>
              </w:rPr>
              <w:t>第</w:t>
            </w:r>
            <w:r>
              <w:rPr>
                <w:rFonts w:hint="eastAsia"/>
              </w:rPr>
              <w:t>5.1</w:t>
            </w:r>
            <w:r>
              <w:rPr>
                <w:rFonts w:hint="eastAsia"/>
              </w:rPr>
              <w:t>节</w:t>
            </w:r>
          </w:p>
          <w:p w14:paraId="400285C7" w14:textId="77777777" w:rsidR="00933598" w:rsidRDefault="00933598" w:rsidP="008A705A">
            <w:r>
              <w:rPr>
                <w:rFonts w:hint="eastAsia"/>
              </w:rPr>
              <w:t>第</w:t>
            </w:r>
            <w:r>
              <w:rPr>
                <w:rFonts w:hint="eastAsia"/>
              </w:rPr>
              <w:t>7</w:t>
            </w:r>
            <w:r>
              <w:rPr>
                <w:rFonts w:hint="eastAsia"/>
              </w:rPr>
              <w:t>章</w:t>
            </w:r>
          </w:p>
        </w:tc>
        <w:tc>
          <w:tcPr>
            <w:tcW w:w="1705" w:type="dxa"/>
          </w:tcPr>
          <w:p w14:paraId="3BD2EC20" w14:textId="77777777" w:rsidR="00933598" w:rsidRDefault="00933598" w:rsidP="008A705A">
            <w:r>
              <w:rPr>
                <w:rFonts w:hint="eastAsia"/>
              </w:rPr>
              <w:t>初始发布版本</w:t>
            </w:r>
          </w:p>
          <w:p w14:paraId="25B95062" w14:textId="77777777" w:rsidR="00933598" w:rsidRDefault="00933598" w:rsidP="008A705A">
            <w:r>
              <w:rPr>
                <w:rFonts w:hint="eastAsia"/>
              </w:rPr>
              <w:t>增加</w:t>
            </w:r>
          </w:p>
          <w:p w14:paraId="514D8163" w14:textId="77777777" w:rsidR="00933598" w:rsidRDefault="00933598" w:rsidP="008A705A">
            <w:r>
              <w:rPr>
                <w:rFonts w:hint="eastAsia"/>
              </w:rPr>
              <w:t>修改</w:t>
            </w:r>
          </w:p>
          <w:p w14:paraId="25699F3D" w14:textId="77777777" w:rsidR="00933598" w:rsidRDefault="00933598" w:rsidP="008A705A">
            <w:r>
              <w:rPr>
                <w:rFonts w:hint="eastAsia"/>
              </w:rPr>
              <w:t>修改</w:t>
            </w:r>
          </w:p>
          <w:p w14:paraId="600EACB1" w14:textId="77777777" w:rsidR="00933598" w:rsidRDefault="00933598" w:rsidP="008A705A">
            <w:r>
              <w:rPr>
                <w:rFonts w:hint="eastAsia"/>
              </w:rPr>
              <w:t>增加</w:t>
            </w:r>
          </w:p>
        </w:tc>
      </w:tr>
    </w:tbl>
    <w:p w14:paraId="685CFD81" w14:textId="77777777" w:rsidR="00933598" w:rsidRDefault="00933598" w:rsidP="00933598">
      <w:pPr>
        <w:ind w:firstLine="435"/>
        <w:rPr>
          <w:b/>
        </w:rPr>
      </w:pPr>
      <w:r>
        <w:rPr>
          <w:rFonts w:hint="eastAsia"/>
          <w:b/>
        </w:rPr>
        <w:t>2.</w:t>
      </w:r>
      <w:r>
        <w:rPr>
          <w:rFonts w:hint="eastAsia"/>
          <w:b/>
        </w:rPr>
        <w:t>系统定义</w:t>
      </w:r>
    </w:p>
    <w:p w14:paraId="527619A6" w14:textId="77777777" w:rsidR="00933598" w:rsidRDefault="00933598" w:rsidP="00933598">
      <w:pPr>
        <w:ind w:firstLine="435"/>
      </w:pPr>
      <w:r>
        <w:rPr>
          <w:rFonts w:hint="eastAsia"/>
        </w:rPr>
        <w:t>我们分别阐述一下项目的来源、背景，项目的用户特点和项目的目标。</w:t>
      </w:r>
    </w:p>
    <w:p w14:paraId="17C2E2B4" w14:textId="77777777" w:rsidR="00933598" w:rsidRDefault="00933598" w:rsidP="00933598">
      <w:pPr>
        <w:ind w:firstLine="435"/>
        <w:rPr>
          <w:b/>
        </w:rPr>
      </w:pPr>
      <w:r>
        <w:rPr>
          <w:rFonts w:hint="eastAsia"/>
          <w:b/>
        </w:rPr>
        <w:t xml:space="preserve">2.1 </w:t>
      </w:r>
      <w:r>
        <w:rPr>
          <w:rFonts w:hint="eastAsia"/>
          <w:b/>
        </w:rPr>
        <w:t>项目来源及背景</w:t>
      </w:r>
    </w:p>
    <w:p w14:paraId="2A7FCE5C" w14:textId="77777777" w:rsidR="00933598" w:rsidRDefault="00933598" w:rsidP="00933598">
      <w:pPr>
        <w:ind w:firstLine="435"/>
      </w:pPr>
      <w:r>
        <w:rPr>
          <w:rFonts w:hint="eastAsia"/>
        </w:rPr>
        <w:t>本项目是为北京某公司开发的一个网上招聘系统，由于这个公司的规模比较大，需要招聘的员工也很多，每次招聘总能收到成千上万的简历，如何挑选合适的应聘者常常是公司比</w:t>
      </w:r>
      <w:r>
        <w:rPr>
          <w:rFonts w:hint="eastAsia"/>
        </w:rPr>
        <w:lastRenderedPageBreak/>
        <w:t>较棘手的事情，为人力资源部的工作人员带来很多的工作量。为此公司希望有一个自动化的招聘系统能够给他们带来工作的便利，提高工作效率，同时能及时招聘到满意的人才。</w:t>
      </w:r>
    </w:p>
    <w:p w14:paraId="041C7764" w14:textId="77777777" w:rsidR="00933598" w:rsidRDefault="00933598" w:rsidP="00933598">
      <w:pPr>
        <w:ind w:firstLine="435"/>
      </w:pPr>
      <w:r>
        <w:rPr>
          <w:rFonts w:hint="eastAsia"/>
        </w:rPr>
        <w:t>为实现企业与人才的有效联系，弥补招聘中存在的种种不足，我们开发了招聘系统。公司人力资源部的工作人员通过这个招聘系统维护知识题库，编制问卷，发布职位和与这个职位相应的问卷；应聘者可以通过网上提交自己的简历并同时回答相应的问卷。人力资源部的工作人员通过这个招聘系统可以统计整理这些简历，并根据应聘者的简历和问卷分数提取出需要面试的人员，然后按照一定的方式通知面试人员参加面试，在面试过程中，记录相应的面试结果。人力资源部的工作人员可能随时浏览人员简历和面试的相关信息。</w:t>
      </w:r>
    </w:p>
    <w:p w14:paraId="531CF43E" w14:textId="77777777" w:rsidR="00933598" w:rsidRDefault="00933598" w:rsidP="00933598">
      <w:pPr>
        <w:ind w:firstLine="435"/>
        <w:rPr>
          <w:b/>
        </w:rPr>
      </w:pPr>
      <w:r>
        <w:rPr>
          <w:rFonts w:hint="eastAsia"/>
          <w:b/>
        </w:rPr>
        <w:t xml:space="preserve">2.2 </w:t>
      </w:r>
      <w:r>
        <w:rPr>
          <w:rFonts w:hint="eastAsia"/>
          <w:b/>
        </w:rPr>
        <w:t>用户的特点</w:t>
      </w:r>
    </w:p>
    <w:p w14:paraId="18D2E237" w14:textId="77777777" w:rsidR="00933598" w:rsidRDefault="00933598" w:rsidP="00933598">
      <w:pPr>
        <w:ind w:firstLine="435"/>
      </w:pPr>
      <w:r>
        <w:rPr>
          <w:rFonts w:hint="eastAsia"/>
        </w:rPr>
        <w:t>本系统的用户都是网上用户，包括两类，一类是应聘者，他们的差异比较大，有的学历很高，有的可能很低。有的经验很丰富，有的可能没有经验等。另外一类用户是管理用户，他们是公司内部的人，主要是人力资源管理人员和系统管理人员。他们对招聘业务很熟悉，系统管理人员对系统很熟悉，总之，他们对使用管理软件比较熟悉。</w:t>
      </w:r>
    </w:p>
    <w:p w14:paraId="6D3D1CD6" w14:textId="77777777" w:rsidR="00933598" w:rsidRDefault="00933598" w:rsidP="00933598">
      <w:pPr>
        <w:ind w:firstLine="435"/>
        <w:rPr>
          <w:b/>
        </w:rPr>
      </w:pPr>
      <w:r>
        <w:rPr>
          <w:rFonts w:hint="eastAsia"/>
          <w:b/>
        </w:rPr>
        <w:t xml:space="preserve">2.3 </w:t>
      </w:r>
      <w:r>
        <w:rPr>
          <w:rFonts w:hint="eastAsia"/>
          <w:b/>
        </w:rPr>
        <w:t>项目目标</w:t>
      </w:r>
    </w:p>
    <w:p w14:paraId="5C883B2C" w14:textId="77777777" w:rsidR="00933598" w:rsidRDefault="00933598" w:rsidP="00933598">
      <w:pPr>
        <w:ind w:firstLine="435"/>
      </w:pPr>
      <w:r>
        <w:rPr>
          <w:rFonts w:hint="eastAsia"/>
        </w:rPr>
        <w:t>本项目设定的目标如下：</w:t>
      </w:r>
    </w:p>
    <w:p w14:paraId="7152E385" w14:textId="77777777" w:rsidR="00933598" w:rsidRDefault="00933598" w:rsidP="00933598">
      <w:pPr>
        <w:ind w:firstLine="435"/>
      </w:pPr>
      <w:r>
        <w:rPr>
          <w:rFonts w:ascii="宋体" w:hAnsi="宋体" w:hint="eastAsia"/>
        </w:rPr>
        <w:t xml:space="preserve">· </w:t>
      </w:r>
      <w:r>
        <w:rPr>
          <w:rFonts w:hint="eastAsia"/>
        </w:rPr>
        <w:t>系统能够提供友好的用户界面，使操作人员的工作量最大限度的减少；</w:t>
      </w:r>
    </w:p>
    <w:p w14:paraId="13EF4BAC" w14:textId="77777777" w:rsidR="00933598" w:rsidRDefault="00933598" w:rsidP="00933598">
      <w:pPr>
        <w:ind w:firstLine="435"/>
      </w:pPr>
      <w:r>
        <w:rPr>
          <w:rFonts w:ascii="宋体" w:hAnsi="宋体" w:hint="eastAsia"/>
        </w:rPr>
        <w:t xml:space="preserve">· </w:t>
      </w:r>
      <w:r>
        <w:rPr>
          <w:rFonts w:hint="eastAsia"/>
        </w:rPr>
        <w:t>系统具有良好的运行效率，能够达到提高生产率的目的；</w:t>
      </w:r>
    </w:p>
    <w:p w14:paraId="5E36BDC1" w14:textId="77777777" w:rsidR="00933598" w:rsidRDefault="00933598" w:rsidP="00933598">
      <w:pPr>
        <w:ind w:firstLine="435"/>
      </w:pPr>
      <w:r>
        <w:rPr>
          <w:rFonts w:ascii="宋体" w:hAnsi="宋体" w:hint="eastAsia"/>
        </w:rPr>
        <w:t xml:space="preserve">· </w:t>
      </w:r>
      <w:r>
        <w:rPr>
          <w:rFonts w:hint="eastAsia"/>
        </w:rPr>
        <w:t>系统应有良好的可扩充性，可以容易地加入其他系统的应用；</w:t>
      </w:r>
    </w:p>
    <w:p w14:paraId="751A7EC2" w14:textId="77777777" w:rsidR="00933598" w:rsidRDefault="00933598" w:rsidP="00933598">
      <w:pPr>
        <w:ind w:firstLine="435"/>
      </w:pPr>
      <w:r>
        <w:rPr>
          <w:rFonts w:ascii="宋体" w:hAnsi="宋体" w:hint="eastAsia"/>
        </w:rPr>
        <w:t xml:space="preserve">· </w:t>
      </w:r>
      <w:r>
        <w:rPr>
          <w:rFonts w:hint="eastAsia"/>
        </w:rPr>
        <w:t>平台的设计具有一定的超前性，灵活性，能够适应企业生产配置的变化；</w:t>
      </w:r>
    </w:p>
    <w:p w14:paraId="147DDD07" w14:textId="77777777" w:rsidR="00933598" w:rsidRDefault="00933598" w:rsidP="00933598">
      <w:pPr>
        <w:ind w:firstLine="435"/>
      </w:pPr>
      <w:r>
        <w:rPr>
          <w:rFonts w:ascii="宋体" w:hAnsi="宋体" w:hint="eastAsia"/>
        </w:rPr>
        <w:t xml:space="preserve">· </w:t>
      </w:r>
      <w:r>
        <w:rPr>
          <w:rFonts w:hint="eastAsia"/>
        </w:rPr>
        <w:t>通过这个项目可以锻炼队伍，提高团队的开发能力和项目管理能力。</w:t>
      </w:r>
    </w:p>
    <w:p w14:paraId="3B951575" w14:textId="77777777" w:rsidR="00933598" w:rsidRDefault="00933598" w:rsidP="00933598">
      <w:pPr>
        <w:ind w:firstLine="435"/>
        <w:rPr>
          <w:b/>
        </w:rPr>
      </w:pPr>
      <w:r>
        <w:rPr>
          <w:rFonts w:hint="eastAsia"/>
          <w:b/>
        </w:rPr>
        <w:t>3.</w:t>
      </w:r>
      <w:r>
        <w:rPr>
          <w:rFonts w:hint="eastAsia"/>
          <w:b/>
        </w:rPr>
        <w:t>应用环境</w:t>
      </w:r>
    </w:p>
    <w:p w14:paraId="61650105" w14:textId="77777777" w:rsidR="00933598" w:rsidRDefault="00933598" w:rsidP="00933598">
      <w:pPr>
        <w:ind w:firstLine="435"/>
      </w:pPr>
      <w:r>
        <w:rPr>
          <w:rFonts w:hint="eastAsia"/>
        </w:rPr>
        <w:t>根据用户的需求陈述，可以确定本项目分为客户端和管理端，客户端主要功能是提供应聘者的职位查询、简历录入、回答问卷，简历提交等。管理端的功能提供公司人力资源管理人员（</w:t>
      </w:r>
      <w:r>
        <w:rPr>
          <w:rFonts w:hint="eastAsia"/>
        </w:rPr>
        <w:t>HR</w:t>
      </w:r>
      <w:r>
        <w:rPr>
          <w:rFonts w:hint="eastAsia"/>
        </w:rPr>
        <w:t>）进行的知识库（题库）管理、问卷管理、职位发布、简历管理、用户管理等。它们的关系如图</w:t>
      </w:r>
      <w:r>
        <w:rPr>
          <w:rFonts w:hint="eastAsia"/>
        </w:rPr>
        <w:t>A-1</w:t>
      </w:r>
      <w:r>
        <w:rPr>
          <w:rFonts w:hint="eastAsia"/>
        </w:rPr>
        <w:t>所示。</w:t>
      </w:r>
    </w:p>
    <w:p w14:paraId="7AE4FCA5" w14:textId="77777777" w:rsidR="00933598" w:rsidRDefault="00933598" w:rsidP="00933598">
      <w:pPr>
        <w:ind w:firstLine="435"/>
        <w:jc w:val="center"/>
      </w:pPr>
      <w:r>
        <w:object w:dxaOrig="8603" w:dyaOrig="7993" w14:anchorId="6C500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244.55pt;mso-position-horizontal-relative:page;mso-position-vertical-relative:page" o:ole="">
            <v:imagedata r:id="rId5" o:title=""/>
          </v:shape>
          <o:OLEObject Type="Embed" ProgID="Visio.Drawing.11" ShapeID="_x0000_i1025" DrawAspect="Content" ObjectID="_1749196519" r:id="rId6"/>
        </w:object>
      </w:r>
    </w:p>
    <w:p w14:paraId="3DBD525C"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1  网上招聘系统流程图</w:t>
      </w:r>
    </w:p>
    <w:p w14:paraId="230D562F" w14:textId="77777777" w:rsidR="00933598" w:rsidRDefault="00933598" w:rsidP="00933598">
      <w:pPr>
        <w:ind w:firstLine="435"/>
        <w:rPr>
          <w:b/>
        </w:rPr>
      </w:pPr>
      <w:r>
        <w:rPr>
          <w:rFonts w:hint="eastAsia"/>
          <w:b/>
        </w:rPr>
        <w:t xml:space="preserve">3.1 </w:t>
      </w:r>
      <w:r>
        <w:rPr>
          <w:rFonts w:hint="eastAsia"/>
          <w:b/>
        </w:rPr>
        <w:t>系统运行的网络环境</w:t>
      </w:r>
    </w:p>
    <w:p w14:paraId="51B01CD8" w14:textId="77777777" w:rsidR="00933598" w:rsidRDefault="00933598" w:rsidP="00933598">
      <w:pPr>
        <w:ind w:firstLine="435"/>
      </w:pPr>
      <w:r>
        <w:rPr>
          <w:rFonts w:hint="eastAsia"/>
        </w:rPr>
        <w:t>本系统的网络运行图如图</w:t>
      </w:r>
      <w:r>
        <w:rPr>
          <w:rFonts w:hint="eastAsia"/>
        </w:rPr>
        <w:t>A-2</w:t>
      </w:r>
      <w:r>
        <w:rPr>
          <w:rFonts w:hint="eastAsia"/>
        </w:rPr>
        <w:t>所示，无论是客户端的应聘者还是管理端的管理用户都</w:t>
      </w:r>
      <w:r>
        <w:rPr>
          <w:rFonts w:hint="eastAsia"/>
        </w:rPr>
        <w:lastRenderedPageBreak/>
        <w:t>可以通过网络登录到本系统中。应聘者通过网络提交简历等相关信息，人力资源部通过网络发布职位信息，获得应聘者提交的简历信息，进行面试管理。管理端的系统管理员需要设置管理端的用户以及相应的权限。</w:t>
      </w:r>
    </w:p>
    <w:p w14:paraId="6C4F6727" w14:textId="77777777" w:rsidR="00933598" w:rsidRDefault="00933598" w:rsidP="00933598">
      <w:pPr>
        <w:ind w:firstLine="435"/>
        <w:rPr>
          <w:b/>
        </w:rPr>
      </w:pPr>
      <w:r>
        <w:rPr>
          <w:rFonts w:hint="eastAsia"/>
          <w:b/>
        </w:rPr>
        <w:t xml:space="preserve">3.2 </w:t>
      </w:r>
      <w:r>
        <w:rPr>
          <w:rFonts w:hint="eastAsia"/>
          <w:b/>
        </w:rPr>
        <w:t>系统运行的硬件环境</w:t>
      </w:r>
    </w:p>
    <w:p w14:paraId="3D353775" w14:textId="77777777" w:rsidR="00933598" w:rsidRDefault="00933598" w:rsidP="00933598">
      <w:pPr>
        <w:ind w:firstLine="435"/>
      </w:pPr>
      <w:r>
        <w:rPr>
          <w:rFonts w:hint="eastAsia"/>
        </w:rPr>
        <w:t>本系统的硬件环境如下：</w:t>
      </w:r>
    </w:p>
    <w:p w14:paraId="3D9D59BF" w14:textId="77777777" w:rsidR="00933598" w:rsidRDefault="00933598" w:rsidP="00933598">
      <w:pPr>
        <w:ind w:firstLine="435"/>
      </w:pPr>
      <w:r>
        <w:rPr>
          <w:rFonts w:hint="eastAsia"/>
        </w:rPr>
        <w:t>客户机：普通</w:t>
      </w:r>
      <w:r>
        <w:rPr>
          <w:rFonts w:hint="eastAsia"/>
        </w:rPr>
        <w:t>PC</w:t>
      </w:r>
    </w:p>
    <w:p w14:paraId="5888D0D9" w14:textId="4D0CB8F0" w:rsidR="00933598" w:rsidRDefault="00933598" w:rsidP="00933598">
      <w:pPr>
        <w:ind w:firstLine="435"/>
      </w:pPr>
      <w:r>
        <w:rPr>
          <w:rFonts w:ascii="宋体" w:hAnsi="宋体" w:hint="eastAsia"/>
        </w:rPr>
        <w:t xml:space="preserve">· </w:t>
      </w:r>
      <w:r>
        <w:rPr>
          <w:rFonts w:hint="eastAsia"/>
        </w:rPr>
        <w:t>CPU</w:t>
      </w:r>
      <w:r>
        <w:rPr>
          <w:rFonts w:hint="eastAsia"/>
        </w:rPr>
        <w:t>：</w:t>
      </w:r>
      <w:r w:rsidR="004D3D94">
        <w:t>I</w:t>
      </w:r>
      <w:r w:rsidR="004D3D94">
        <w:rPr>
          <w:rFonts w:hint="eastAsia"/>
        </w:rPr>
        <w:t>ntel</w:t>
      </w:r>
      <w:r w:rsidR="004D3D94">
        <w:rPr>
          <w:rFonts w:hint="eastAsia"/>
        </w:rPr>
        <w:t>系列</w:t>
      </w:r>
    </w:p>
    <w:p w14:paraId="13C0F438" w14:textId="253DEEFB" w:rsidR="00933598" w:rsidRDefault="00933598" w:rsidP="00933598">
      <w:pPr>
        <w:ind w:firstLine="435"/>
      </w:pPr>
      <w:r>
        <w:rPr>
          <w:rFonts w:ascii="宋体" w:hAnsi="宋体" w:hint="eastAsia"/>
        </w:rPr>
        <w:t xml:space="preserve">· </w:t>
      </w:r>
      <w:r>
        <w:rPr>
          <w:rFonts w:hint="eastAsia"/>
        </w:rPr>
        <w:t>内存：</w:t>
      </w:r>
      <w:r w:rsidR="004D3D94">
        <w:t>8G</w:t>
      </w:r>
      <w:r>
        <w:rPr>
          <w:rFonts w:hint="eastAsia"/>
        </w:rPr>
        <w:t>以上</w:t>
      </w:r>
    </w:p>
    <w:p w14:paraId="6C65C495" w14:textId="73670B57" w:rsidR="00933598" w:rsidRDefault="00933598" w:rsidP="00933598">
      <w:pPr>
        <w:ind w:firstLine="435"/>
      </w:pPr>
      <w:r>
        <w:rPr>
          <w:rFonts w:ascii="宋体" w:hAnsi="宋体" w:hint="eastAsia"/>
        </w:rPr>
        <w:t xml:space="preserve">· </w:t>
      </w:r>
      <w:r>
        <w:rPr>
          <w:rFonts w:hint="eastAsia"/>
        </w:rPr>
        <w:t>能够运行</w:t>
      </w:r>
      <w:r>
        <w:rPr>
          <w:rFonts w:hint="eastAsia"/>
        </w:rPr>
        <w:t>IE</w:t>
      </w:r>
      <w:r w:rsidR="004D3D94">
        <w:t>10</w:t>
      </w:r>
      <w:r>
        <w:rPr>
          <w:rFonts w:hint="eastAsia"/>
        </w:rPr>
        <w:t>.0</w:t>
      </w:r>
      <w:r w:rsidR="004D3D94">
        <w:rPr>
          <w:rFonts w:hint="eastAsia"/>
        </w:rPr>
        <w:t>/</w:t>
      </w:r>
      <w:r w:rsidR="004D3D94">
        <w:t>C</w:t>
      </w:r>
      <w:r w:rsidR="004D3D94">
        <w:rPr>
          <w:rFonts w:hint="eastAsia"/>
        </w:rPr>
        <w:t>horme</w:t>
      </w:r>
      <w:r w:rsidR="004D3D94">
        <w:rPr>
          <w:rFonts w:hint="eastAsia"/>
        </w:rPr>
        <w:t>等</w:t>
      </w:r>
      <w:r>
        <w:rPr>
          <w:rFonts w:hint="eastAsia"/>
        </w:rPr>
        <w:t>的机器</w:t>
      </w:r>
    </w:p>
    <w:p w14:paraId="173389D5" w14:textId="77777777" w:rsidR="00933598" w:rsidRDefault="00933598" w:rsidP="00933598">
      <w:pPr>
        <w:ind w:firstLine="435"/>
        <w:rPr>
          <w:rFonts w:ascii="宋体" w:hAnsi="宋体"/>
        </w:rPr>
      </w:pPr>
      <w:r>
        <w:rPr>
          <w:rFonts w:ascii="宋体" w:hAnsi="宋体" w:hint="eastAsia"/>
        </w:rPr>
        <w:t xml:space="preserve">· </w:t>
      </w:r>
      <w:r>
        <w:rPr>
          <w:rFonts w:hint="eastAsia"/>
        </w:rPr>
        <w:t>分辨率：推荐使用</w:t>
      </w:r>
      <w:r>
        <w:rPr>
          <w:rFonts w:hint="eastAsia"/>
        </w:rPr>
        <w:t>102</w:t>
      </w:r>
      <w:r>
        <w:rPr>
          <w:rFonts w:ascii="宋体" w:hAnsi="宋体" w:hint="eastAsia"/>
        </w:rPr>
        <w:t>4×768像素</w:t>
      </w:r>
    </w:p>
    <w:p w14:paraId="2F3B740A" w14:textId="77777777" w:rsidR="00933598" w:rsidRDefault="00933598" w:rsidP="00933598">
      <w:pPr>
        <w:ind w:firstLine="435"/>
        <w:rPr>
          <w:rFonts w:ascii="宋体" w:hAnsi="宋体"/>
        </w:rPr>
      </w:pPr>
      <w:r>
        <w:rPr>
          <w:rFonts w:ascii="宋体" w:hAnsi="宋体" w:hint="eastAsia"/>
        </w:rPr>
        <w:t>Web服务器</w:t>
      </w:r>
    </w:p>
    <w:p w14:paraId="16DF7E4D" w14:textId="4FDAC61C" w:rsidR="00933598" w:rsidRDefault="00933598" w:rsidP="00933598">
      <w:pPr>
        <w:ind w:firstLine="435"/>
        <w:rPr>
          <w:rFonts w:ascii="宋体" w:hAnsi="宋体"/>
        </w:rPr>
      </w:pPr>
      <w:r>
        <w:rPr>
          <w:rFonts w:ascii="宋体" w:hAnsi="宋体" w:hint="eastAsia"/>
        </w:rPr>
        <w:t>· CPU：</w:t>
      </w:r>
      <w:r w:rsidR="004D3D94">
        <w:rPr>
          <w:rFonts w:ascii="宋体" w:hAnsi="宋体" w:hint="eastAsia"/>
        </w:rPr>
        <w:t xml:space="preserve"> </w:t>
      </w:r>
      <w:r w:rsidR="004D3D94">
        <w:t>I</w:t>
      </w:r>
      <w:r w:rsidR="004D3D94">
        <w:rPr>
          <w:rFonts w:hint="eastAsia"/>
        </w:rPr>
        <w:t>ntel</w:t>
      </w:r>
      <w:r w:rsidR="004D3D94">
        <w:rPr>
          <w:rFonts w:hint="eastAsia"/>
        </w:rPr>
        <w:t>系列</w:t>
      </w:r>
    </w:p>
    <w:p w14:paraId="16FCFB36" w14:textId="4A772124" w:rsidR="00933598" w:rsidRDefault="00933598" w:rsidP="00933598">
      <w:pPr>
        <w:ind w:firstLine="435"/>
      </w:pPr>
      <w:r>
        <w:rPr>
          <w:rFonts w:ascii="宋体" w:hAnsi="宋体" w:hint="eastAsia"/>
        </w:rPr>
        <w:t xml:space="preserve">· </w:t>
      </w:r>
      <w:r>
        <w:rPr>
          <w:rFonts w:hint="eastAsia"/>
        </w:rPr>
        <w:t>内存：</w:t>
      </w:r>
      <w:r>
        <w:rPr>
          <w:rFonts w:hint="eastAsia"/>
        </w:rPr>
        <w:t>1</w:t>
      </w:r>
      <w:r w:rsidR="004D3D94">
        <w:t>6</w:t>
      </w:r>
      <w:r>
        <w:rPr>
          <w:rFonts w:hint="eastAsia"/>
        </w:rPr>
        <w:t>G</w:t>
      </w:r>
      <w:r>
        <w:rPr>
          <w:rFonts w:hint="eastAsia"/>
        </w:rPr>
        <w:t>以上</w:t>
      </w:r>
    </w:p>
    <w:p w14:paraId="023DF2AE" w14:textId="40BFBA96" w:rsidR="00933598" w:rsidRDefault="00933598" w:rsidP="00933598">
      <w:pPr>
        <w:ind w:firstLine="435"/>
      </w:pPr>
      <w:r>
        <w:rPr>
          <w:rFonts w:ascii="宋体" w:hAnsi="宋体" w:hint="eastAsia"/>
        </w:rPr>
        <w:t xml:space="preserve">· </w:t>
      </w:r>
      <w:r>
        <w:rPr>
          <w:rFonts w:hint="eastAsia"/>
        </w:rPr>
        <w:t>硬盘：</w:t>
      </w:r>
      <w:r>
        <w:rPr>
          <w:rFonts w:hint="eastAsia"/>
        </w:rPr>
        <w:t>80</w:t>
      </w:r>
      <w:r w:rsidR="004D3D94">
        <w:t>TGB</w:t>
      </w:r>
      <w:r>
        <w:rPr>
          <w:rFonts w:hint="eastAsia"/>
        </w:rPr>
        <w:t>以上</w:t>
      </w:r>
    </w:p>
    <w:p w14:paraId="1D93A932" w14:textId="77777777" w:rsidR="00933598" w:rsidRDefault="00933598" w:rsidP="00933598">
      <w:pPr>
        <w:ind w:firstLine="435"/>
      </w:pPr>
      <w:r>
        <w:rPr>
          <w:rFonts w:ascii="宋体" w:hAnsi="宋体" w:hint="eastAsia"/>
        </w:rPr>
        <w:t xml:space="preserve">· </w:t>
      </w:r>
      <w:r>
        <w:rPr>
          <w:rFonts w:hint="eastAsia"/>
        </w:rPr>
        <w:t>网卡：</w:t>
      </w:r>
      <w:r>
        <w:rPr>
          <w:rFonts w:hint="eastAsia"/>
        </w:rPr>
        <w:t>KMb/s</w:t>
      </w:r>
      <w:r>
        <w:rPr>
          <w:rFonts w:hint="eastAsia"/>
        </w:rPr>
        <w:t>速度</w:t>
      </w:r>
    </w:p>
    <w:p w14:paraId="44CEAE8B" w14:textId="77777777" w:rsidR="00933598" w:rsidRDefault="00933598" w:rsidP="00933598">
      <w:pPr>
        <w:ind w:firstLine="435"/>
      </w:pPr>
      <w:r>
        <w:rPr>
          <w:rFonts w:hint="eastAsia"/>
        </w:rPr>
        <w:t>数据库服务器</w:t>
      </w:r>
    </w:p>
    <w:p w14:paraId="480AF0FF" w14:textId="6B6F150C" w:rsidR="00933598" w:rsidRDefault="00933598" w:rsidP="00933598">
      <w:pPr>
        <w:ind w:firstLine="435"/>
        <w:rPr>
          <w:rFonts w:ascii="宋体" w:hAnsi="宋体"/>
        </w:rPr>
      </w:pPr>
      <w:r>
        <w:rPr>
          <w:rFonts w:ascii="宋体" w:hAnsi="宋体" w:hint="eastAsia"/>
        </w:rPr>
        <w:t>· CPU：</w:t>
      </w:r>
      <w:r w:rsidR="004D3D94">
        <w:rPr>
          <w:rFonts w:ascii="宋体" w:hAnsi="宋体" w:hint="eastAsia"/>
        </w:rPr>
        <w:t>X</w:t>
      </w:r>
      <w:r w:rsidR="004D3D94">
        <w:rPr>
          <w:rFonts w:ascii="宋体" w:hAnsi="宋体"/>
        </w:rPr>
        <w:t>EON</w:t>
      </w:r>
      <w:r w:rsidR="004D3D94">
        <w:rPr>
          <w:rFonts w:ascii="宋体" w:hAnsi="宋体" w:hint="eastAsia"/>
        </w:rPr>
        <w:t>等</w:t>
      </w:r>
    </w:p>
    <w:p w14:paraId="66CC530E" w14:textId="549B1D4D" w:rsidR="00933598" w:rsidRDefault="00933598" w:rsidP="00933598">
      <w:pPr>
        <w:ind w:firstLine="435"/>
      </w:pPr>
      <w:r>
        <w:rPr>
          <w:rFonts w:ascii="宋体" w:hAnsi="宋体" w:hint="eastAsia"/>
        </w:rPr>
        <w:t xml:space="preserve">· </w:t>
      </w:r>
      <w:r>
        <w:rPr>
          <w:rFonts w:hint="eastAsia"/>
        </w:rPr>
        <w:t>内存：</w:t>
      </w:r>
      <w:r w:rsidR="004D3D94">
        <w:t>32</w:t>
      </w:r>
      <w:r>
        <w:rPr>
          <w:rFonts w:hint="eastAsia"/>
        </w:rPr>
        <w:t>GB</w:t>
      </w:r>
      <w:r>
        <w:rPr>
          <w:rFonts w:hint="eastAsia"/>
        </w:rPr>
        <w:t>以上</w:t>
      </w:r>
    </w:p>
    <w:p w14:paraId="479B39EB" w14:textId="7669C092" w:rsidR="00933598" w:rsidRDefault="00933598" w:rsidP="00933598">
      <w:pPr>
        <w:ind w:firstLine="435"/>
      </w:pPr>
      <w:r>
        <w:rPr>
          <w:rFonts w:ascii="宋体" w:hAnsi="宋体" w:hint="eastAsia"/>
        </w:rPr>
        <w:t>·</w:t>
      </w:r>
      <w:r>
        <w:rPr>
          <w:rFonts w:hint="eastAsia"/>
        </w:rPr>
        <w:t>硬盘：</w:t>
      </w:r>
      <w:r>
        <w:rPr>
          <w:rFonts w:hint="eastAsia"/>
        </w:rPr>
        <w:t>80</w:t>
      </w:r>
      <w:r w:rsidR="004D3D94">
        <w:t>T</w:t>
      </w:r>
      <w:r>
        <w:rPr>
          <w:rFonts w:hint="eastAsia"/>
        </w:rPr>
        <w:t>以上</w:t>
      </w:r>
    </w:p>
    <w:p w14:paraId="2909D38D" w14:textId="77777777" w:rsidR="00933598" w:rsidRDefault="00933598" w:rsidP="00933598">
      <w:pPr>
        <w:ind w:firstLine="435"/>
      </w:pPr>
    </w:p>
    <w:p w14:paraId="79058044" w14:textId="77777777" w:rsidR="00933598" w:rsidRDefault="00933598" w:rsidP="00933598">
      <w:pPr>
        <w:ind w:firstLine="435"/>
      </w:pPr>
      <w:r>
        <w:object w:dxaOrig="11360" w:dyaOrig="5611" w14:anchorId="550FBD60">
          <v:shape id="_x0000_i1026" type="#_x0000_t75" style="width:415pt;height:205.15pt;mso-position-horizontal-relative:page;mso-position-vertical-relative:page" o:ole="">
            <v:imagedata r:id="rId7" o:title=""/>
          </v:shape>
          <o:OLEObject Type="Embed" ProgID="Visio.Drawing.11" ShapeID="_x0000_i1026" DrawAspect="Content" ObjectID="_1749196520" r:id="rId8"/>
        </w:object>
      </w:r>
    </w:p>
    <w:p w14:paraId="6316ABCF"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2  网络拓扑结构图</w:t>
      </w:r>
    </w:p>
    <w:p w14:paraId="77CA0ED2" w14:textId="77777777" w:rsidR="00933598" w:rsidRDefault="00933598" w:rsidP="00933598">
      <w:pPr>
        <w:numPr>
          <w:ilvl w:val="1"/>
          <w:numId w:val="1"/>
        </w:numPr>
        <w:rPr>
          <w:b/>
        </w:rPr>
      </w:pPr>
      <w:r>
        <w:rPr>
          <w:rFonts w:hint="eastAsia"/>
          <w:b/>
        </w:rPr>
        <w:t>系统运行软件环境</w:t>
      </w:r>
    </w:p>
    <w:p w14:paraId="1DA77A57" w14:textId="77777777" w:rsidR="00933598" w:rsidRDefault="00933598" w:rsidP="00933598">
      <w:pPr>
        <w:ind w:firstLine="435"/>
      </w:pPr>
      <w:r>
        <w:rPr>
          <w:rFonts w:hint="eastAsia"/>
        </w:rPr>
        <w:t>本系统的软件环境如下：</w:t>
      </w:r>
    </w:p>
    <w:p w14:paraId="3D0D0C62" w14:textId="35D55553" w:rsidR="00933598" w:rsidRDefault="00933598" w:rsidP="00933598">
      <w:pPr>
        <w:ind w:firstLine="435"/>
      </w:pPr>
      <w:r>
        <w:rPr>
          <w:rFonts w:ascii="宋体" w:hAnsi="宋体" w:hint="eastAsia"/>
        </w:rPr>
        <w:t xml:space="preserve">· </w:t>
      </w:r>
      <w:r>
        <w:rPr>
          <w:rFonts w:hint="eastAsia"/>
        </w:rPr>
        <w:t>操作系统：</w:t>
      </w:r>
      <w:r>
        <w:rPr>
          <w:rFonts w:hint="eastAsia"/>
        </w:rPr>
        <w:t>UNIX/Linux/Windows20</w:t>
      </w:r>
      <w:r w:rsidR="004D3D94">
        <w:t>1</w:t>
      </w:r>
      <w:r>
        <w:rPr>
          <w:rFonts w:hint="eastAsia"/>
        </w:rPr>
        <w:t>0</w:t>
      </w:r>
      <w:r>
        <w:rPr>
          <w:rFonts w:hint="eastAsia"/>
        </w:rPr>
        <w:t>或以上版本</w:t>
      </w:r>
    </w:p>
    <w:p w14:paraId="38A0EEF5" w14:textId="4594695D" w:rsidR="00933598" w:rsidRDefault="00933598" w:rsidP="00933598">
      <w:pPr>
        <w:ind w:firstLine="435"/>
      </w:pPr>
      <w:r>
        <w:rPr>
          <w:rFonts w:ascii="宋体" w:hAnsi="宋体" w:hint="eastAsia"/>
        </w:rPr>
        <w:t xml:space="preserve">· </w:t>
      </w:r>
      <w:r>
        <w:rPr>
          <w:rFonts w:hint="eastAsia"/>
        </w:rPr>
        <w:t>数据库：</w:t>
      </w:r>
      <w:r>
        <w:rPr>
          <w:rFonts w:hint="eastAsia"/>
        </w:rPr>
        <w:t>SQL Server 20</w:t>
      </w:r>
      <w:r w:rsidR="004D3D94">
        <w:t>08</w:t>
      </w:r>
    </w:p>
    <w:p w14:paraId="10FC014D" w14:textId="230BCB14" w:rsidR="00933598" w:rsidRDefault="00933598" w:rsidP="00933598">
      <w:pPr>
        <w:ind w:firstLine="435"/>
      </w:pPr>
      <w:r>
        <w:rPr>
          <w:rFonts w:ascii="宋体" w:hAnsi="宋体" w:hint="eastAsia"/>
        </w:rPr>
        <w:t xml:space="preserve">· </w:t>
      </w:r>
      <w:r>
        <w:rPr>
          <w:rFonts w:hint="eastAsia"/>
        </w:rPr>
        <w:t>开发工具包：</w:t>
      </w:r>
      <w:r>
        <w:rPr>
          <w:rFonts w:hint="eastAsia"/>
        </w:rPr>
        <w:t xml:space="preserve">JDK Version </w:t>
      </w:r>
      <w:r w:rsidR="004D3D94">
        <w:rPr>
          <w:rFonts w:hint="eastAsia"/>
        </w:rPr>
        <w:t>系列</w:t>
      </w:r>
    </w:p>
    <w:p w14:paraId="2ECAA7B6" w14:textId="167A83CD" w:rsidR="00933598" w:rsidRDefault="00933598" w:rsidP="00933598">
      <w:pPr>
        <w:ind w:firstLine="435"/>
      </w:pPr>
      <w:r>
        <w:rPr>
          <w:rFonts w:ascii="宋体" w:hAnsi="宋体" w:hint="eastAsia"/>
        </w:rPr>
        <w:t>·</w:t>
      </w:r>
      <w:r>
        <w:rPr>
          <w:rFonts w:hint="eastAsia"/>
        </w:rPr>
        <w:t>Web</w:t>
      </w:r>
      <w:r>
        <w:rPr>
          <w:rFonts w:hint="eastAsia"/>
        </w:rPr>
        <w:t>服务器：</w:t>
      </w:r>
      <w:r>
        <w:rPr>
          <w:rFonts w:hint="eastAsia"/>
        </w:rPr>
        <w:t>Tomcat</w:t>
      </w:r>
      <w:r w:rsidR="004D3D94">
        <w:rPr>
          <w:rFonts w:hint="eastAsia"/>
        </w:rPr>
        <w:t>等</w:t>
      </w:r>
    </w:p>
    <w:p w14:paraId="2F90C88F" w14:textId="623F1C7C" w:rsidR="00933598" w:rsidRDefault="00933598" w:rsidP="00933598">
      <w:pPr>
        <w:ind w:firstLine="435"/>
      </w:pPr>
      <w:r>
        <w:rPr>
          <w:rFonts w:ascii="宋体" w:hAnsi="宋体" w:hint="eastAsia"/>
        </w:rPr>
        <w:t>·</w:t>
      </w:r>
      <w:r>
        <w:rPr>
          <w:rFonts w:hint="eastAsia"/>
        </w:rPr>
        <w:t>浏览器：</w:t>
      </w:r>
      <w:r>
        <w:rPr>
          <w:rFonts w:hint="eastAsia"/>
        </w:rPr>
        <w:t>IE</w:t>
      </w:r>
      <w:r w:rsidR="004D3D94">
        <w:t>10</w:t>
      </w:r>
      <w:r>
        <w:rPr>
          <w:rFonts w:hint="eastAsia"/>
        </w:rPr>
        <w:t>.0</w:t>
      </w:r>
      <w:r>
        <w:rPr>
          <w:rFonts w:hint="eastAsia"/>
        </w:rPr>
        <w:t>以上</w:t>
      </w:r>
      <w:r w:rsidR="004D3D94">
        <w:rPr>
          <w:rFonts w:hint="eastAsia"/>
        </w:rPr>
        <w:t>等</w:t>
      </w:r>
    </w:p>
    <w:p w14:paraId="606AEED0" w14:textId="77777777" w:rsidR="00933598" w:rsidRDefault="00933598" w:rsidP="00933598">
      <w:pPr>
        <w:ind w:firstLine="435"/>
        <w:rPr>
          <w:b/>
        </w:rPr>
      </w:pPr>
    </w:p>
    <w:p w14:paraId="01588BBD" w14:textId="77777777" w:rsidR="00933598" w:rsidRDefault="00933598" w:rsidP="00933598">
      <w:pPr>
        <w:ind w:firstLine="435"/>
        <w:rPr>
          <w:b/>
        </w:rPr>
      </w:pPr>
      <w:r>
        <w:rPr>
          <w:rFonts w:hint="eastAsia"/>
          <w:b/>
        </w:rPr>
        <w:t>4.</w:t>
      </w:r>
      <w:r>
        <w:rPr>
          <w:rFonts w:hint="eastAsia"/>
          <w:b/>
        </w:rPr>
        <w:t>功能规格</w:t>
      </w:r>
    </w:p>
    <w:p w14:paraId="3CF593E6" w14:textId="77777777" w:rsidR="00933598" w:rsidRDefault="00933598" w:rsidP="00933598">
      <w:pPr>
        <w:ind w:firstLine="435"/>
      </w:pPr>
      <w:r>
        <w:rPr>
          <w:rFonts w:hint="eastAsia"/>
        </w:rPr>
        <w:lastRenderedPageBreak/>
        <w:t>我们采用面向对象分析作为主要的系统建模方法，使用</w:t>
      </w:r>
      <w:r>
        <w:rPr>
          <w:rFonts w:hint="eastAsia"/>
        </w:rPr>
        <w:t>UML</w:t>
      </w:r>
      <w:r>
        <w:rPr>
          <w:rFonts w:hint="eastAsia"/>
        </w:rPr>
        <w:t>（</w:t>
      </w:r>
      <w:r>
        <w:rPr>
          <w:rFonts w:hint="eastAsia"/>
        </w:rPr>
        <w:t>Unified Modeling Language</w:t>
      </w:r>
      <w:r>
        <w:rPr>
          <w:rFonts w:hint="eastAsia"/>
        </w:rPr>
        <w:t>）作为建模语言。</w:t>
      </w:r>
      <w:r>
        <w:rPr>
          <w:rFonts w:hint="eastAsia"/>
        </w:rPr>
        <w:t>UML</w:t>
      </w:r>
      <w:r>
        <w:rPr>
          <w:rFonts w:hint="eastAsia"/>
        </w:rPr>
        <w:t>为建模活动提供了从不同角度观察和展示系统的各种特征的方法。在</w:t>
      </w:r>
      <w:r>
        <w:rPr>
          <w:rFonts w:hint="eastAsia"/>
        </w:rPr>
        <w:t>UML</w:t>
      </w:r>
      <w:r>
        <w:rPr>
          <w:rFonts w:hint="eastAsia"/>
        </w:rPr>
        <w:t>中，从任何一个角度对系统所作的抽象都可能需要几种模型来描述，而这些来自不同角度的模型图最终组成了系统的映像。</w:t>
      </w:r>
    </w:p>
    <w:p w14:paraId="3437A7E9" w14:textId="77777777" w:rsidR="00933598" w:rsidRDefault="00933598" w:rsidP="00933598">
      <w:pPr>
        <w:ind w:firstLine="435"/>
      </w:pPr>
      <w:r>
        <w:rPr>
          <w:rFonts w:hint="eastAsia"/>
        </w:rPr>
        <w:t>用例描述角色（用户、外部系统以及系统处理）是如何与系统交互来完成工作的。用例模型提供了一个非常重要的方式来界定系统边界以及定义系统功能，同时，该模型将来可以派生出动态对象模型。</w:t>
      </w:r>
    </w:p>
    <w:p w14:paraId="56317447" w14:textId="77777777" w:rsidR="00933598" w:rsidRDefault="00933598" w:rsidP="00933598">
      <w:pPr>
        <w:ind w:firstLine="435"/>
      </w:pPr>
      <w:r>
        <w:rPr>
          <w:rFonts w:hint="eastAsia"/>
        </w:rPr>
        <w:t>设计用例时，我们遵循下列步骤：</w:t>
      </w:r>
    </w:p>
    <w:p w14:paraId="4246B171" w14:textId="77777777" w:rsidR="00933598" w:rsidRDefault="00933598" w:rsidP="00933598">
      <w:pPr>
        <w:ind w:firstLine="435"/>
      </w:pPr>
      <w:r>
        <w:rPr>
          <w:rFonts w:hint="eastAsia"/>
        </w:rPr>
        <w:t>1</w:t>
      </w:r>
      <w:r>
        <w:rPr>
          <w:rFonts w:hint="eastAsia"/>
        </w:rPr>
        <w:t>）识别出系统的角色。角色可以是用户、外部系统，甚至是外部处理，通过某种途径与系统交互。重要的是着重从系统外部执行者的角度来描述系统需要提供哪些功能，并指明这些功能的执行者（角色）是谁。尽可能地确保所有角色都被完全识别出来。</w:t>
      </w:r>
    </w:p>
    <w:p w14:paraId="2D121A3D" w14:textId="77777777" w:rsidR="00933598" w:rsidRDefault="00933598" w:rsidP="00933598">
      <w:pPr>
        <w:ind w:firstLine="435"/>
      </w:pPr>
      <w:r>
        <w:rPr>
          <w:rFonts w:hint="eastAsia"/>
        </w:rPr>
        <w:t>2</w:t>
      </w:r>
      <w:r>
        <w:rPr>
          <w:rFonts w:hint="eastAsia"/>
        </w:rPr>
        <w:t>）描述主要的用例。可以采取不断地问自已“这个角色究竟想过系统做什么？”来准确地描述用例。</w:t>
      </w:r>
    </w:p>
    <w:p w14:paraId="2A855600" w14:textId="77777777" w:rsidR="00933598" w:rsidRDefault="00933598" w:rsidP="00933598">
      <w:pPr>
        <w:ind w:firstLine="435"/>
      </w:pPr>
      <w:r>
        <w:rPr>
          <w:rFonts w:hint="eastAsia"/>
        </w:rPr>
        <w:t>3</w:t>
      </w:r>
      <w:r>
        <w:rPr>
          <w:rFonts w:hint="eastAsia"/>
        </w:rPr>
        <w:t>）重新审视每个用例，为它们下个详尽的定义。</w:t>
      </w:r>
    </w:p>
    <w:p w14:paraId="58410E8C" w14:textId="77777777" w:rsidR="00933598" w:rsidRDefault="00933598" w:rsidP="00933598">
      <w:pPr>
        <w:ind w:firstLine="435"/>
        <w:rPr>
          <w:b/>
        </w:rPr>
      </w:pPr>
      <w:r>
        <w:rPr>
          <w:rFonts w:hint="eastAsia"/>
          <w:b/>
        </w:rPr>
        <w:t xml:space="preserve">4.1 </w:t>
      </w:r>
      <w:r>
        <w:rPr>
          <w:rFonts w:hint="eastAsia"/>
          <w:b/>
        </w:rPr>
        <w:t>角色定义</w:t>
      </w:r>
    </w:p>
    <w:p w14:paraId="52D7F4D0" w14:textId="77777777" w:rsidR="00933598" w:rsidRDefault="00933598" w:rsidP="00933598">
      <w:pPr>
        <w:ind w:firstLine="435"/>
      </w:pPr>
      <w:r>
        <w:rPr>
          <w:rFonts w:hint="eastAsia"/>
        </w:rPr>
        <w:t>角色或者执行者指与系统产生交互的外部用户或者外部系统。</w:t>
      </w:r>
    </w:p>
    <w:p w14:paraId="41D7B53E" w14:textId="77777777" w:rsidR="00933598" w:rsidRDefault="00933598" w:rsidP="00933598">
      <w:pPr>
        <w:ind w:firstLine="435"/>
        <w:rPr>
          <w:b/>
        </w:rPr>
      </w:pPr>
      <w:r>
        <w:rPr>
          <w:rFonts w:hint="eastAsia"/>
          <w:b/>
        </w:rPr>
        <w:t xml:space="preserve">4.1.1 </w:t>
      </w:r>
      <w:r>
        <w:rPr>
          <w:rFonts w:hint="eastAsia"/>
          <w:b/>
        </w:rPr>
        <w:t>应聘者</w:t>
      </w:r>
    </w:p>
    <w:p w14:paraId="0B50D1A9" w14:textId="77777777" w:rsidR="00933598" w:rsidRDefault="00933598" w:rsidP="00933598">
      <w:pPr>
        <w:ind w:firstLine="435"/>
      </w:pPr>
      <w:r>
        <w:rPr>
          <w:rFonts w:hint="eastAsia"/>
        </w:rPr>
        <w:t>应聘者是指在这个网络招聘系统中通过客户端提交简历信息的人员，这个角色主要参与客户端的职位查询、填写简历、回答问题、提交简历等功能。</w:t>
      </w:r>
    </w:p>
    <w:p w14:paraId="3687F478" w14:textId="77777777" w:rsidR="00933598" w:rsidRDefault="00933598" w:rsidP="00933598">
      <w:pPr>
        <w:numPr>
          <w:ilvl w:val="2"/>
          <w:numId w:val="2"/>
        </w:numPr>
        <w:rPr>
          <w:b/>
        </w:rPr>
      </w:pPr>
      <w:r>
        <w:rPr>
          <w:rFonts w:hint="eastAsia"/>
          <w:b/>
        </w:rPr>
        <w:t>管理用户</w:t>
      </w:r>
    </w:p>
    <w:p w14:paraId="18BA82A7" w14:textId="77777777" w:rsidR="00933598" w:rsidRDefault="00933598" w:rsidP="00933598">
      <w:pPr>
        <w:ind w:firstLine="435"/>
      </w:pPr>
      <w:r>
        <w:rPr>
          <w:rFonts w:hint="eastAsia"/>
        </w:rPr>
        <w:t>管理用户是指管理端的用户，此角色派生两个子类，</w:t>
      </w:r>
      <w:r>
        <w:rPr>
          <w:rFonts w:hint="eastAsia"/>
        </w:rPr>
        <w:t>HR</w:t>
      </w:r>
      <w:r>
        <w:rPr>
          <w:rFonts w:hint="eastAsia"/>
        </w:rPr>
        <w:t>（人力资源管理）和系统管理员，</w:t>
      </w:r>
      <w:r>
        <w:rPr>
          <w:rFonts w:hint="eastAsia"/>
        </w:rPr>
        <w:t>HR</w:t>
      </w:r>
      <w:r>
        <w:rPr>
          <w:rFonts w:hint="eastAsia"/>
        </w:rPr>
        <w:t>是指在网络招聘系统中通过管理端参与公司人力资源管理工作的人中，它又可以派生三个子类即试题管理者、职位发布者和面试管理者。系统管理员是指对网上招聘系统进行相关设置、进行系统维护的人员，他也是通过管理端登录对管理端的用户进行设置，分配权限等，它们的关系如图</w:t>
      </w:r>
      <w:r>
        <w:rPr>
          <w:rFonts w:hint="eastAsia"/>
        </w:rPr>
        <w:t>A-3</w:t>
      </w:r>
      <w:r>
        <w:rPr>
          <w:rFonts w:hint="eastAsia"/>
        </w:rPr>
        <w:t>所示。</w:t>
      </w:r>
    </w:p>
    <w:p w14:paraId="4632F917" w14:textId="77777777" w:rsidR="00933598" w:rsidRDefault="00933598" w:rsidP="00933598"/>
    <w:p w14:paraId="2C8AB894" w14:textId="77777777" w:rsidR="00933598" w:rsidRDefault="00933598" w:rsidP="00933598">
      <w:pPr>
        <w:jc w:val="center"/>
      </w:pPr>
      <w:r>
        <w:object w:dxaOrig="3987" w:dyaOrig="6318" w14:anchorId="57E0E543">
          <v:shape id="_x0000_i1027" type="#_x0000_t75" style="width:123.6pt;height:197pt;mso-position-horizontal-relative:page;mso-position-vertical-relative:page" o:ole="">
            <v:imagedata r:id="rId9" o:title=""/>
          </v:shape>
          <o:OLEObject Type="Embed" ProgID="Visio.Drawing.11" ShapeID="_x0000_i1027" DrawAspect="Content" ObjectID="_1749196521" r:id="rId10"/>
        </w:object>
      </w:r>
    </w:p>
    <w:p w14:paraId="60D7DBB5"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3  管理用户角色的关系</w:t>
      </w:r>
    </w:p>
    <w:p w14:paraId="541495B4" w14:textId="77777777" w:rsidR="00933598" w:rsidRDefault="00933598" w:rsidP="00933598">
      <w:pPr>
        <w:ind w:firstLine="435"/>
      </w:pPr>
      <w:r>
        <w:rPr>
          <w:rFonts w:hint="eastAsia"/>
        </w:rPr>
        <w:t>管理用户具体说明如下：</w:t>
      </w:r>
    </w:p>
    <w:p w14:paraId="34C00A42" w14:textId="77777777" w:rsidR="00933598" w:rsidRDefault="00933598" w:rsidP="00933598">
      <w:pPr>
        <w:ind w:firstLine="435"/>
      </w:pPr>
      <w:r>
        <w:rPr>
          <w:rFonts w:hint="eastAsia"/>
        </w:rPr>
        <w:t>HR</w:t>
      </w:r>
    </w:p>
    <w:p w14:paraId="46566715" w14:textId="77777777" w:rsidR="00933598" w:rsidRDefault="00933598" w:rsidP="00933598">
      <w:pPr>
        <w:ind w:firstLine="435"/>
      </w:pPr>
      <w:r>
        <w:rPr>
          <w:rFonts w:ascii="宋体" w:hAnsi="宋体" w:hint="eastAsia"/>
        </w:rPr>
        <w:t xml:space="preserve">· </w:t>
      </w:r>
      <w:r>
        <w:rPr>
          <w:rFonts w:hint="eastAsia"/>
        </w:rPr>
        <w:t>试题管理者。管理题库、组织相关问卷。</w:t>
      </w:r>
    </w:p>
    <w:p w14:paraId="7BBD7A0D" w14:textId="77777777" w:rsidR="00933598" w:rsidRDefault="00933598" w:rsidP="00933598">
      <w:pPr>
        <w:ind w:firstLine="435"/>
      </w:pPr>
      <w:r>
        <w:rPr>
          <w:rFonts w:ascii="宋体" w:hAnsi="宋体" w:hint="eastAsia"/>
        </w:rPr>
        <w:t xml:space="preserve">· </w:t>
      </w:r>
      <w:r>
        <w:rPr>
          <w:rFonts w:hint="eastAsia"/>
        </w:rPr>
        <w:t>职位发布者。根据公司的需要发布相应的职位。</w:t>
      </w:r>
    </w:p>
    <w:p w14:paraId="2F00345E" w14:textId="77777777" w:rsidR="00933598" w:rsidRDefault="00933598" w:rsidP="00933598">
      <w:pPr>
        <w:ind w:firstLine="435"/>
      </w:pPr>
      <w:r>
        <w:rPr>
          <w:rFonts w:ascii="宋体" w:hAnsi="宋体" w:hint="eastAsia"/>
        </w:rPr>
        <w:lastRenderedPageBreak/>
        <w:t xml:space="preserve">· </w:t>
      </w:r>
      <w:r>
        <w:rPr>
          <w:rFonts w:hint="eastAsia"/>
        </w:rPr>
        <w:t>面试管理者。整理应聘者简历、对简历合格人员进行面试。</w:t>
      </w:r>
    </w:p>
    <w:p w14:paraId="35E5C680" w14:textId="77777777" w:rsidR="00933598" w:rsidRDefault="00933598" w:rsidP="00933598">
      <w:pPr>
        <w:ind w:firstLine="435"/>
      </w:pPr>
      <w:r>
        <w:rPr>
          <w:rFonts w:hint="eastAsia"/>
        </w:rPr>
        <w:t>系统管理员</w:t>
      </w:r>
    </w:p>
    <w:p w14:paraId="4AFCF9DC" w14:textId="77777777" w:rsidR="00933598" w:rsidRDefault="00933598" w:rsidP="00933598">
      <w:pPr>
        <w:ind w:firstLine="435"/>
      </w:pPr>
      <w:r>
        <w:rPr>
          <w:rFonts w:hint="eastAsia"/>
        </w:rPr>
        <w:t>通过管理端对系统用户进行管理的人员，这个角色主要负责对管理端用户的增删，权限的设置等功能。</w:t>
      </w:r>
    </w:p>
    <w:p w14:paraId="660A5332" w14:textId="77777777" w:rsidR="00933598" w:rsidRDefault="00933598" w:rsidP="00933598">
      <w:pPr>
        <w:ind w:firstLine="435"/>
        <w:rPr>
          <w:b/>
        </w:rPr>
      </w:pPr>
      <w:r>
        <w:rPr>
          <w:rFonts w:hint="eastAsia"/>
          <w:b/>
        </w:rPr>
        <w:t xml:space="preserve">4.1.3 </w:t>
      </w:r>
      <w:r>
        <w:rPr>
          <w:rFonts w:hint="eastAsia"/>
          <w:b/>
        </w:rPr>
        <w:t>数据库</w:t>
      </w:r>
    </w:p>
    <w:p w14:paraId="3526A30B" w14:textId="77777777" w:rsidR="00933598" w:rsidRDefault="00933598" w:rsidP="00933598">
      <w:pPr>
        <w:ind w:firstLine="435"/>
      </w:pPr>
      <w:r>
        <w:rPr>
          <w:rFonts w:hint="eastAsia"/>
        </w:rPr>
        <w:t>数据库是一个与系统产生交互的外部系统，这个角色负责系统的数据查询、增加、删除和修改等操作。</w:t>
      </w:r>
    </w:p>
    <w:p w14:paraId="2649BCD5" w14:textId="77777777" w:rsidR="00933598" w:rsidRDefault="00933598" w:rsidP="00933598">
      <w:pPr>
        <w:ind w:firstLine="435"/>
        <w:rPr>
          <w:b/>
        </w:rPr>
      </w:pPr>
      <w:r>
        <w:rPr>
          <w:rFonts w:hint="eastAsia"/>
          <w:b/>
        </w:rPr>
        <w:t xml:space="preserve">4.2 </w:t>
      </w:r>
      <w:r>
        <w:rPr>
          <w:rFonts w:hint="eastAsia"/>
          <w:b/>
        </w:rPr>
        <w:t>系统主用例图</w:t>
      </w:r>
    </w:p>
    <w:p w14:paraId="75DDF711" w14:textId="77777777" w:rsidR="00933598" w:rsidRDefault="00933598" w:rsidP="00933598">
      <w:pPr>
        <w:ind w:firstLine="435"/>
      </w:pPr>
      <w:r>
        <w:rPr>
          <w:rFonts w:hint="eastAsia"/>
        </w:rPr>
        <w:t>网上招聘系统可以分为两个主要的组成部分，一个是客户端子系统。一个是管理端子系统。客户端子系统功能主要是指应聘者通过登录招聘网站进行操作的功能，即应聘功能。管理端子系统功能是招聘公司的管理人员发布招聘职位，整理应聘者简历，面试等功能。系统的主用例如图</w:t>
      </w:r>
      <w:r>
        <w:rPr>
          <w:rFonts w:hint="eastAsia"/>
        </w:rPr>
        <w:t>A-4</w:t>
      </w:r>
      <w:r>
        <w:rPr>
          <w:rFonts w:hint="eastAsia"/>
        </w:rPr>
        <w:t>所示。</w:t>
      </w:r>
    </w:p>
    <w:p w14:paraId="5F5C3026" w14:textId="77777777" w:rsidR="00933598" w:rsidRDefault="00933598" w:rsidP="00933598">
      <w:pPr>
        <w:jc w:val="center"/>
      </w:pPr>
      <w:r>
        <w:object w:dxaOrig="4088" w:dyaOrig="2092" w14:anchorId="69C82FED">
          <v:shape id="_x0000_i1028" type="#_x0000_t75" style="width:160.3pt;height:82.2pt;mso-position-horizontal-relative:page;mso-position-vertical-relative:page" o:ole="">
            <v:imagedata r:id="rId11" o:title="" cropbottom="32808f"/>
          </v:shape>
          <o:OLEObject Type="Embed" ProgID="Visio.Drawing.11" ShapeID="_x0000_i1028" DrawAspect="Content" ObjectID="_1749196522" r:id="rId12"/>
        </w:object>
      </w:r>
      <w:r>
        <w:object w:dxaOrig="4088" w:dyaOrig="2097" w14:anchorId="3FE38937">
          <v:shape id="_x0000_i1029" type="#_x0000_t75" style="width:160.3pt;height:82.2pt;mso-position-horizontal-relative:page;mso-position-vertical-relative:page" o:ole="">
            <v:imagedata r:id="rId11" o:title="" croptop="32728f"/>
          </v:shape>
          <o:OLEObject Type="Embed" ProgID="Visio.Drawing.11" ShapeID="_x0000_i1029" DrawAspect="Content" ObjectID="_1749196523" r:id="rId13"/>
        </w:object>
      </w:r>
    </w:p>
    <w:p w14:paraId="6EB00E13"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4  系统的主用例图</w:t>
      </w:r>
    </w:p>
    <w:p w14:paraId="7318DACC" w14:textId="77777777" w:rsidR="00933598" w:rsidRDefault="00933598" w:rsidP="00933598">
      <w:pPr>
        <w:ind w:firstLine="435"/>
        <w:rPr>
          <w:b/>
        </w:rPr>
      </w:pPr>
      <w:r>
        <w:rPr>
          <w:rFonts w:hint="eastAsia"/>
          <w:b/>
        </w:rPr>
        <w:t xml:space="preserve">4.3 </w:t>
      </w:r>
      <w:r>
        <w:rPr>
          <w:rFonts w:hint="eastAsia"/>
          <w:b/>
        </w:rPr>
        <w:t>客户端子系统</w:t>
      </w:r>
    </w:p>
    <w:p w14:paraId="1B8EB388" w14:textId="77777777" w:rsidR="00933598" w:rsidRDefault="00933598" w:rsidP="00933598">
      <w:pPr>
        <w:ind w:firstLine="435"/>
      </w:pPr>
      <w:r>
        <w:rPr>
          <w:rFonts w:hint="eastAsia"/>
        </w:rPr>
        <w:t>应聘者通过公司的招聘网站登录到系统中进行应聘，应聘者通过它提交简历，进行应聘，这就是客户端子系统的功能。在客户端用户可以看到职位名称，职位发布日期，截止日期，职位类型，招聘人数等说明，按职位发布日期排序。当点击职位名称时进入职位详细信息页面，如果应聘的话，可以填写简历信息，并回答问卷，最后将问卷连同简历一同提交。图</w:t>
      </w:r>
      <w:r>
        <w:rPr>
          <w:rFonts w:hint="eastAsia"/>
        </w:rPr>
        <w:t>A-5</w:t>
      </w:r>
      <w:r>
        <w:rPr>
          <w:rFonts w:hint="eastAsia"/>
        </w:rPr>
        <w:t>是它的活动图。</w:t>
      </w:r>
    </w:p>
    <w:p w14:paraId="4C8A1FC7" w14:textId="77777777" w:rsidR="00933598" w:rsidRDefault="00933598" w:rsidP="00933598">
      <w:pPr>
        <w:ind w:firstLine="435"/>
      </w:pPr>
      <w:r>
        <w:rPr>
          <w:rFonts w:hint="eastAsia"/>
        </w:rPr>
        <w:t>客户端的功能主要包括选择职位、填写简历、回答问卷等功能，图</w:t>
      </w:r>
      <w:r>
        <w:rPr>
          <w:rFonts w:hint="eastAsia"/>
        </w:rPr>
        <w:t>A-6</w:t>
      </w:r>
      <w:r>
        <w:rPr>
          <w:rFonts w:hint="eastAsia"/>
        </w:rPr>
        <w:t>是它的用例图。</w:t>
      </w:r>
    </w:p>
    <w:p w14:paraId="69F1F80C" w14:textId="77777777" w:rsidR="00933598" w:rsidRDefault="00933598" w:rsidP="00933598">
      <w:pPr>
        <w:ind w:firstLineChars="500" w:firstLine="1050"/>
      </w:pPr>
      <w:r>
        <w:object w:dxaOrig="2228" w:dyaOrig="6305" w14:anchorId="1713CEF6">
          <v:shape id="_x0000_i1030" type="#_x0000_t75" style="width:65.2pt;height:184.1pt;mso-position-horizontal-relative:page;mso-position-vertical-relative:page" o:ole="">
            <v:imagedata r:id="rId14" o:title=""/>
          </v:shape>
          <o:OLEObject Type="Embed" ProgID="Visio.Drawing.11" ShapeID="_x0000_i1030" DrawAspect="Content" ObjectID="_1749196524" r:id="rId15"/>
        </w:object>
      </w:r>
      <w:r>
        <w:t xml:space="preserve"> </w:t>
      </w:r>
      <w:r>
        <w:rPr>
          <w:rFonts w:hint="eastAsia"/>
        </w:rPr>
        <w:t xml:space="preserve">           </w:t>
      </w:r>
      <w:r>
        <w:rPr>
          <w:noProof/>
        </w:rPr>
        <w:drawing>
          <wp:inline distT="0" distB="0" distL="0" distR="0" wp14:anchorId="6DF76DE2" wp14:editId="483F71FC">
            <wp:extent cx="2320290" cy="20529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20290" cy="2052955"/>
                    </a:xfrm>
                    <a:prstGeom prst="rect">
                      <a:avLst/>
                    </a:prstGeom>
                    <a:noFill/>
                    <a:ln>
                      <a:noFill/>
                    </a:ln>
                  </pic:spPr>
                </pic:pic>
              </a:graphicData>
            </a:graphic>
          </wp:inline>
        </w:drawing>
      </w:r>
    </w:p>
    <w:p w14:paraId="02C5CDA3" w14:textId="77777777" w:rsidR="00933598" w:rsidRDefault="00933598" w:rsidP="00933598">
      <w:pPr>
        <w:ind w:firstLineChars="400" w:firstLine="723"/>
      </w:pPr>
      <w:r>
        <w:rPr>
          <w:rFonts w:ascii="楷体_GB2312" w:eastAsia="楷体_GB2312" w:hAnsi="宋体" w:hint="eastAsia"/>
          <w:b/>
          <w:sz w:val="18"/>
          <w:szCs w:val="18"/>
        </w:rPr>
        <w:t>图A-5  客户端的活动图</w:t>
      </w:r>
      <w:r>
        <w:rPr>
          <w:rFonts w:hint="eastAsia"/>
        </w:rPr>
        <w:t xml:space="preserve">            </w:t>
      </w:r>
      <w:r>
        <w:rPr>
          <w:rFonts w:ascii="楷体_GB2312" w:eastAsia="楷体_GB2312" w:hAnsi="宋体" w:hint="eastAsia"/>
          <w:b/>
          <w:sz w:val="18"/>
          <w:szCs w:val="18"/>
        </w:rPr>
        <w:t>图A-6 客户端的功能用例图</w:t>
      </w:r>
    </w:p>
    <w:p w14:paraId="796EA18E" w14:textId="77777777" w:rsidR="00933598" w:rsidRDefault="00933598" w:rsidP="00933598">
      <w:pPr>
        <w:ind w:firstLine="435"/>
      </w:pPr>
    </w:p>
    <w:p w14:paraId="2438BF66" w14:textId="77777777" w:rsidR="00933598" w:rsidRDefault="00933598" w:rsidP="00933598">
      <w:pPr>
        <w:ind w:firstLine="435"/>
      </w:pPr>
      <w:r>
        <w:rPr>
          <w:rFonts w:hint="eastAsia"/>
        </w:rPr>
        <w:t>客户端管理的这些用例描述如下：</w:t>
      </w:r>
    </w:p>
    <w:p w14:paraId="30136B5F" w14:textId="77777777" w:rsidR="00933598" w:rsidRDefault="00933598" w:rsidP="00933598">
      <w:pPr>
        <w:ind w:firstLine="435"/>
      </w:pPr>
      <w:r>
        <w:rPr>
          <w:rFonts w:hint="eastAsia"/>
        </w:rPr>
        <w:t>F-C-1</w:t>
      </w:r>
      <w:r>
        <w:rPr>
          <w:rFonts w:hint="eastAsia"/>
        </w:rPr>
        <w:t>：职位选择。应聘者登录到招聘网站可以看到招聘的职位列表，在职位列表职位名称，职位发布日期，截止日期，职位类型，招聘人数等，按职位发布日期序。当点击某个招聘职位名称时进入该职位详细信息页面，职位详细页面显示职位名称，职位描述，职位要</w:t>
      </w:r>
      <w:r>
        <w:rPr>
          <w:rFonts w:hint="eastAsia"/>
        </w:rPr>
        <w:lastRenderedPageBreak/>
        <w:t>求，招聘人数等。</w:t>
      </w:r>
    </w:p>
    <w:p w14:paraId="740AE1A4" w14:textId="77777777" w:rsidR="00933598" w:rsidRDefault="00933598" w:rsidP="00933598">
      <w:pPr>
        <w:ind w:firstLine="435"/>
      </w:pPr>
      <w:r>
        <w:rPr>
          <w:rFonts w:hint="eastAsia"/>
        </w:rPr>
        <w:t>F-C-2</w:t>
      </w:r>
      <w:r>
        <w:rPr>
          <w:rFonts w:hint="eastAsia"/>
        </w:rPr>
        <w:t>：简历输入。简历输入包括应聘者的基本信息、工作经历、教育经历、基本技能、家属关系、个人简短评价等，它们组成应聘者的简历信息。</w:t>
      </w:r>
    </w:p>
    <w:p w14:paraId="607F5161" w14:textId="77777777" w:rsidR="00933598" w:rsidRDefault="00933598" w:rsidP="00933598">
      <w:pPr>
        <w:ind w:firstLine="435"/>
      </w:pPr>
      <w:r>
        <w:rPr>
          <w:rFonts w:hint="eastAsia"/>
        </w:rPr>
        <w:t>F-C-3</w:t>
      </w:r>
      <w:r>
        <w:rPr>
          <w:rFonts w:hint="eastAsia"/>
        </w:rPr>
        <w:t>：问卷回答。应聘者在输入简历后必须回答问卷、问卷分为价值取向、工作取向两种，问卷从题库中随机抽取，每次抽取价值取向和工作取向试题各一套，应聘者须同时回答这两套试题，企业人力资源人员通过问卷的回答情况和简历情况来选择应聘者。</w:t>
      </w:r>
    </w:p>
    <w:p w14:paraId="0F61D95F" w14:textId="77777777" w:rsidR="00933598" w:rsidRDefault="00933598" w:rsidP="00933598">
      <w:pPr>
        <w:ind w:firstLine="435"/>
        <w:rPr>
          <w:b/>
        </w:rPr>
      </w:pPr>
      <w:r>
        <w:rPr>
          <w:rFonts w:hint="eastAsia"/>
          <w:b/>
        </w:rPr>
        <w:t xml:space="preserve">4.3.1 </w:t>
      </w:r>
      <w:r>
        <w:rPr>
          <w:rFonts w:hint="eastAsia"/>
          <w:b/>
        </w:rPr>
        <w:t>职位选择</w:t>
      </w:r>
    </w:p>
    <w:p w14:paraId="37DCD0E7" w14:textId="77777777" w:rsidR="00933598" w:rsidRDefault="00933598" w:rsidP="00933598">
      <w:pPr>
        <w:ind w:firstLine="435"/>
      </w:pPr>
      <w:r>
        <w:rPr>
          <w:rFonts w:hint="eastAsia"/>
        </w:rPr>
        <w:t>职位选择是显示目前正在招聘的所有职位以及每个招聘职位的描述和应聘要求等。具体描述如下。</w:t>
      </w:r>
    </w:p>
    <w:p w14:paraId="2D46FB05" w14:textId="77777777" w:rsidR="00933598" w:rsidRDefault="00933598" w:rsidP="00933598">
      <w:pPr>
        <w:ind w:firstLine="435"/>
      </w:pPr>
      <w:r>
        <w:rPr>
          <w:rFonts w:hint="eastAsia"/>
        </w:rPr>
        <w:t>用例描述：应聘职位选择；</w:t>
      </w:r>
    </w:p>
    <w:p w14:paraId="1718C523" w14:textId="77777777" w:rsidR="00933598" w:rsidRDefault="00933598" w:rsidP="00933598">
      <w:pPr>
        <w:ind w:firstLine="435"/>
      </w:pPr>
      <w:r>
        <w:rPr>
          <w:rFonts w:hint="eastAsia"/>
        </w:rPr>
        <w:t>执行者：应聘者；</w:t>
      </w:r>
    </w:p>
    <w:p w14:paraId="2C4F8CC8" w14:textId="77777777" w:rsidR="00933598" w:rsidRDefault="00933598" w:rsidP="00933598">
      <w:pPr>
        <w:ind w:firstLine="435"/>
      </w:pPr>
      <w:r>
        <w:rPr>
          <w:rFonts w:hint="eastAsia"/>
        </w:rPr>
        <w:t>前置条件：应聘者已登录系统；</w:t>
      </w:r>
    </w:p>
    <w:p w14:paraId="02D8AFEC" w14:textId="77777777" w:rsidR="00933598" w:rsidRDefault="00933598" w:rsidP="00933598">
      <w:pPr>
        <w:ind w:firstLine="435"/>
      </w:pPr>
      <w:r>
        <w:rPr>
          <w:rFonts w:hint="eastAsia"/>
        </w:rPr>
        <w:t>后置条件：选择应聘职位后，则可以输入简历。</w:t>
      </w:r>
    </w:p>
    <w:p w14:paraId="4DE1AD5A" w14:textId="77777777" w:rsidR="00933598" w:rsidRDefault="00933598" w:rsidP="00933598">
      <w:pPr>
        <w:ind w:firstLine="435"/>
      </w:pPr>
      <w:r>
        <w:rPr>
          <w:rFonts w:hint="eastAsia"/>
        </w:rPr>
        <w:t>基本路径：</w:t>
      </w:r>
    </w:p>
    <w:p w14:paraId="65C42D83" w14:textId="77777777" w:rsidR="00933598" w:rsidRDefault="00933598" w:rsidP="00933598">
      <w:pPr>
        <w:ind w:firstLine="435"/>
      </w:pPr>
      <w:r>
        <w:rPr>
          <w:rFonts w:hint="eastAsia"/>
        </w:rPr>
        <w:t>a</w:t>
      </w:r>
      <w:r>
        <w:rPr>
          <w:rFonts w:hint="eastAsia"/>
        </w:rPr>
        <w:t>）应聘者登录到公司的招聘网页，显示目前的招聘职位列表，发布的日期，招聘的人数等；</w:t>
      </w:r>
    </w:p>
    <w:p w14:paraId="3212E6F0" w14:textId="77777777" w:rsidR="00933598" w:rsidRDefault="00933598" w:rsidP="00933598">
      <w:pPr>
        <w:ind w:firstLine="435"/>
      </w:pPr>
      <w:r>
        <w:rPr>
          <w:rFonts w:hint="eastAsia"/>
        </w:rPr>
        <w:t>b</w:t>
      </w:r>
      <w:r>
        <w:rPr>
          <w:rFonts w:hint="eastAsia"/>
        </w:rPr>
        <w:t>）点击任何一个招聘职位可以浏览招聘职位的详细信息，包括职位工作描述、对应聘者的要求、招聘人数等信息；</w:t>
      </w:r>
    </w:p>
    <w:p w14:paraId="1A3251B1" w14:textId="77777777" w:rsidR="00933598" w:rsidRDefault="00933598" w:rsidP="00933598">
      <w:pPr>
        <w:ind w:firstLine="435"/>
      </w:pPr>
      <w:r>
        <w:rPr>
          <w:rFonts w:hint="eastAsia"/>
        </w:rPr>
        <w:t>c</w:t>
      </w:r>
      <w:r>
        <w:rPr>
          <w:rFonts w:hint="eastAsia"/>
        </w:rPr>
        <w:t>）如果对这个职位满意，可以点击“应聘该职位”进入填写简历信息页面，开始填写简历和回答问卷等环节。</w:t>
      </w:r>
    </w:p>
    <w:p w14:paraId="1774B83D" w14:textId="77777777" w:rsidR="00933598" w:rsidRDefault="00933598" w:rsidP="00933598">
      <w:pPr>
        <w:ind w:firstLine="435"/>
        <w:rPr>
          <w:b/>
        </w:rPr>
      </w:pPr>
      <w:r>
        <w:rPr>
          <w:rFonts w:hint="eastAsia"/>
          <w:b/>
        </w:rPr>
        <w:t xml:space="preserve">4.3.2 </w:t>
      </w:r>
      <w:r>
        <w:rPr>
          <w:rFonts w:hint="eastAsia"/>
          <w:b/>
        </w:rPr>
        <w:t>简历输入</w:t>
      </w:r>
    </w:p>
    <w:p w14:paraId="73CCB3D4" w14:textId="77777777" w:rsidR="00933598" w:rsidRDefault="00933598" w:rsidP="00933598">
      <w:pPr>
        <w:ind w:firstLine="435"/>
      </w:pPr>
      <w:r>
        <w:rPr>
          <w:rFonts w:hint="eastAsia"/>
        </w:rPr>
        <w:t>如果应聘者满意某个职位，就开始录入简历，简历从应聘者的基本信息开始，然后输入工作经历、教育经历、基本技能、家庭成员、自我介绍等内容，最后开始回答问卷。具体描述如下。</w:t>
      </w:r>
    </w:p>
    <w:p w14:paraId="0F1BCAA6" w14:textId="77777777" w:rsidR="00933598" w:rsidRDefault="00933598" w:rsidP="00933598">
      <w:pPr>
        <w:ind w:firstLine="435"/>
      </w:pPr>
      <w:r>
        <w:rPr>
          <w:rFonts w:hint="eastAsia"/>
        </w:rPr>
        <w:t>用例描述：简历输入；</w:t>
      </w:r>
    </w:p>
    <w:p w14:paraId="3839F4E2" w14:textId="77777777" w:rsidR="00933598" w:rsidRDefault="00933598" w:rsidP="00933598">
      <w:pPr>
        <w:ind w:firstLine="435"/>
      </w:pPr>
      <w:r>
        <w:rPr>
          <w:rFonts w:hint="eastAsia"/>
        </w:rPr>
        <w:t>执行者：应聘者；</w:t>
      </w:r>
    </w:p>
    <w:p w14:paraId="22744CE2" w14:textId="77777777" w:rsidR="00933598" w:rsidRDefault="00933598" w:rsidP="00933598">
      <w:pPr>
        <w:ind w:firstLine="435"/>
      </w:pPr>
      <w:r>
        <w:rPr>
          <w:rFonts w:hint="eastAsia"/>
        </w:rPr>
        <w:t>前置条件：应聘者已选择应聘职位；</w:t>
      </w:r>
    </w:p>
    <w:p w14:paraId="62B63837" w14:textId="77777777" w:rsidR="00933598" w:rsidRDefault="00933598" w:rsidP="00933598">
      <w:pPr>
        <w:ind w:firstLine="435"/>
      </w:pPr>
      <w:r>
        <w:rPr>
          <w:rFonts w:hint="eastAsia"/>
        </w:rPr>
        <w:t>后置条件：简历输入后，则可以回答问卷。</w:t>
      </w:r>
    </w:p>
    <w:p w14:paraId="03978614" w14:textId="77777777" w:rsidR="00933598" w:rsidRDefault="00933598" w:rsidP="00933598">
      <w:pPr>
        <w:ind w:firstLine="435"/>
      </w:pPr>
      <w:r>
        <w:rPr>
          <w:rFonts w:hint="eastAsia"/>
        </w:rPr>
        <w:t>基本路径：</w:t>
      </w:r>
    </w:p>
    <w:p w14:paraId="66FF568D" w14:textId="77777777" w:rsidR="00933598" w:rsidRDefault="00933598" w:rsidP="00933598">
      <w:pPr>
        <w:ind w:firstLine="435"/>
      </w:pPr>
      <w:r>
        <w:rPr>
          <w:rFonts w:hint="eastAsia"/>
        </w:rPr>
        <w:t>a</w:t>
      </w:r>
      <w:r>
        <w:rPr>
          <w:rFonts w:hint="eastAsia"/>
        </w:rPr>
        <w:t>）基本信息输入，包括姓名、性别、年龄、身高、证件类型、证件号码、婚姻状况、工作年限、期望的月薪、居住地、电话、</w:t>
      </w:r>
      <w:r>
        <w:rPr>
          <w:rFonts w:hint="eastAsia"/>
        </w:rPr>
        <w:t>E-mail</w:t>
      </w:r>
      <w:r>
        <w:rPr>
          <w:rFonts w:hint="eastAsia"/>
        </w:rPr>
        <w:t>、地址、邮编等信息；</w:t>
      </w:r>
    </w:p>
    <w:p w14:paraId="6CA83C48" w14:textId="77777777" w:rsidR="00933598" w:rsidRDefault="00933598" w:rsidP="00933598">
      <w:pPr>
        <w:ind w:firstLine="435"/>
      </w:pPr>
      <w:r>
        <w:rPr>
          <w:rFonts w:hint="eastAsia"/>
        </w:rPr>
        <w:t>b</w:t>
      </w:r>
      <w:r>
        <w:rPr>
          <w:rFonts w:hint="eastAsia"/>
        </w:rPr>
        <w:t>）工作经历信息输入，包括起止时间、工作单位、单位所属行业、单位性质、部门、职位、工作描述等；</w:t>
      </w:r>
    </w:p>
    <w:p w14:paraId="0D1D86ED" w14:textId="77777777" w:rsidR="00933598" w:rsidRDefault="00933598" w:rsidP="00933598">
      <w:pPr>
        <w:ind w:firstLine="435"/>
      </w:pPr>
      <w:r>
        <w:rPr>
          <w:rFonts w:hint="eastAsia"/>
        </w:rPr>
        <w:t>c</w:t>
      </w:r>
      <w:r>
        <w:rPr>
          <w:rFonts w:hint="eastAsia"/>
        </w:rPr>
        <w:t>）教育经历信息输入，包括起止时间、学校、专业、学位、简单描述等；</w:t>
      </w:r>
    </w:p>
    <w:p w14:paraId="40CDF3CF" w14:textId="77777777" w:rsidR="00933598" w:rsidRDefault="00933598" w:rsidP="00933598">
      <w:pPr>
        <w:ind w:firstLine="435"/>
      </w:pPr>
      <w:r>
        <w:rPr>
          <w:rFonts w:hint="eastAsia"/>
        </w:rPr>
        <w:t>d</w:t>
      </w:r>
      <w:r>
        <w:rPr>
          <w:rFonts w:hint="eastAsia"/>
        </w:rPr>
        <w:t>）基本技能信息输入，包括技能名称、熟悉程度、证书、其他说明等；</w:t>
      </w:r>
    </w:p>
    <w:p w14:paraId="380F3181" w14:textId="77777777" w:rsidR="00933598" w:rsidRDefault="00933598" w:rsidP="00933598">
      <w:pPr>
        <w:ind w:firstLine="435"/>
      </w:pPr>
      <w:r>
        <w:rPr>
          <w:rFonts w:hint="eastAsia"/>
        </w:rPr>
        <w:t>e</w:t>
      </w:r>
      <w:r>
        <w:rPr>
          <w:rFonts w:hint="eastAsia"/>
        </w:rPr>
        <w:t>）家庭成员信息输入，包括亲属姓名、年龄与本人的关系、工作单位、职位等；</w:t>
      </w:r>
    </w:p>
    <w:p w14:paraId="39EAEB85" w14:textId="77777777" w:rsidR="00933598" w:rsidRDefault="00933598" w:rsidP="00933598">
      <w:pPr>
        <w:ind w:firstLine="435"/>
      </w:pPr>
      <w:r>
        <w:rPr>
          <w:rFonts w:hint="eastAsia"/>
        </w:rPr>
        <w:t>f</w:t>
      </w:r>
      <w:r>
        <w:rPr>
          <w:rFonts w:hint="eastAsia"/>
        </w:rPr>
        <w:t>）自我介绍输入是对自己的简短评价，字数在</w:t>
      </w:r>
      <w:r>
        <w:rPr>
          <w:rFonts w:hint="eastAsia"/>
        </w:rPr>
        <w:t>100</w:t>
      </w:r>
      <w:r>
        <w:rPr>
          <w:rFonts w:hint="eastAsia"/>
        </w:rPr>
        <w:t>字以内。</w:t>
      </w:r>
    </w:p>
    <w:p w14:paraId="045A1600" w14:textId="77777777" w:rsidR="00933598" w:rsidRDefault="00933598" w:rsidP="00933598">
      <w:pPr>
        <w:ind w:firstLine="435"/>
        <w:rPr>
          <w:b/>
        </w:rPr>
      </w:pPr>
      <w:r>
        <w:rPr>
          <w:rFonts w:hint="eastAsia"/>
          <w:b/>
        </w:rPr>
        <w:t xml:space="preserve">4.3.3 </w:t>
      </w:r>
      <w:r>
        <w:rPr>
          <w:rFonts w:hint="eastAsia"/>
          <w:b/>
        </w:rPr>
        <w:t>问卷回答</w:t>
      </w:r>
    </w:p>
    <w:p w14:paraId="0F0AB8D2" w14:textId="77777777" w:rsidR="00933598" w:rsidRDefault="00933598" w:rsidP="00933598">
      <w:pPr>
        <w:ind w:firstLine="435"/>
      </w:pPr>
      <w:r>
        <w:rPr>
          <w:rFonts w:hint="eastAsia"/>
        </w:rPr>
        <w:t>问卷回答要求应聘者回答问卷的所有题目，根据所选择的答案，系统给出分数（应聘者看不到这个分数），具体功能描述如下。</w:t>
      </w:r>
    </w:p>
    <w:p w14:paraId="29611A52" w14:textId="77777777" w:rsidR="00933598" w:rsidRDefault="00933598" w:rsidP="00933598">
      <w:pPr>
        <w:ind w:firstLine="435"/>
      </w:pPr>
      <w:r>
        <w:rPr>
          <w:rFonts w:hint="eastAsia"/>
        </w:rPr>
        <w:t>用例描述：问卷回答；</w:t>
      </w:r>
    </w:p>
    <w:p w14:paraId="0D3B80F4" w14:textId="77777777" w:rsidR="00933598" w:rsidRDefault="00933598" w:rsidP="00933598">
      <w:pPr>
        <w:ind w:firstLine="435"/>
      </w:pPr>
      <w:r>
        <w:rPr>
          <w:rFonts w:hint="eastAsia"/>
        </w:rPr>
        <w:t>执行者：应聘者；</w:t>
      </w:r>
    </w:p>
    <w:p w14:paraId="3ECEB6DB" w14:textId="77777777" w:rsidR="00933598" w:rsidRDefault="00933598" w:rsidP="00933598">
      <w:pPr>
        <w:ind w:firstLine="435"/>
      </w:pPr>
      <w:r>
        <w:rPr>
          <w:rFonts w:hint="eastAsia"/>
        </w:rPr>
        <w:t>前置条件：应聘者已输入简历；</w:t>
      </w:r>
    </w:p>
    <w:p w14:paraId="1B49BB77" w14:textId="77777777" w:rsidR="00933598" w:rsidRDefault="00933598" w:rsidP="00933598">
      <w:pPr>
        <w:ind w:firstLine="435"/>
      </w:pPr>
      <w:r>
        <w:rPr>
          <w:rFonts w:hint="eastAsia"/>
        </w:rPr>
        <w:t>后置条件：问卷回答后，则可以提交简历并附问卷结果。</w:t>
      </w:r>
    </w:p>
    <w:p w14:paraId="76A977C7" w14:textId="77777777" w:rsidR="00933598" w:rsidRDefault="00933598" w:rsidP="00933598">
      <w:pPr>
        <w:ind w:firstLine="435"/>
      </w:pPr>
      <w:r>
        <w:rPr>
          <w:rFonts w:hint="eastAsia"/>
        </w:rPr>
        <w:lastRenderedPageBreak/>
        <w:t>基本路径：</w:t>
      </w:r>
    </w:p>
    <w:p w14:paraId="5E650C4B" w14:textId="77777777" w:rsidR="00933598" w:rsidRDefault="00933598" w:rsidP="00933598">
      <w:pPr>
        <w:ind w:firstLine="435"/>
      </w:pPr>
      <w:r>
        <w:rPr>
          <w:rFonts w:hint="eastAsia"/>
        </w:rPr>
        <w:t>a</w:t>
      </w:r>
      <w:r>
        <w:rPr>
          <w:rFonts w:hint="eastAsia"/>
        </w:rPr>
        <w:t>）要求应聘者回答价值取向和工作取向的问卷；</w:t>
      </w:r>
    </w:p>
    <w:p w14:paraId="659594F3" w14:textId="77777777" w:rsidR="00933598" w:rsidRDefault="00933598" w:rsidP="00933598">
      <w:pPr>
        <w:ind w:firstLine="435"/>
      </w:pPr>
      <w:r>
        <w:rPr>
          <w:rFonts w:hint="eastAsia"/>
        </w:rPr>
        <w:t>b</w:t>
      </w:r>
      <w:r>
        <w:rPr>
          <w:rFonts w:hint="eastAsia"/>
        </w:rPr>
        <w:t>）每套问卷都是选择题，问卷全部回答后，才可以提交简历；</w:t>
      </w:r>
    </w:p>
    <w:p w14:paraId="36802A36" w14:textId="77777777" w:rsidR="00933598" w:rsidRDefault="00933598" w:rsidP="00933598">
      <w:pPr>
        <w:ind w:firstLine="435"/>
      </w:pPr>
      <w:r>
        <w:rPr>
          <w:rFonts w:hint="eastAsia"/>
        </w:rPr>
        <w:t>c</w:t>
      </w:r>
      <w:r>
        <w:rPr>
          <w:rFonts w:hint="eastAsia"/>
        </w:rPr>
        <w:t>）最后简历信息和回答好的问卷一起提交到服务器端。</w:t>
      </w:r>
    </w:p>
    <w:p w14:paraId="6DE01DB9" w14:textId="77777777" w:rsidR="00933598" w:rsidRDefault="00933598" w:rsidP="00933598">
      <w:pPr>
        <w:ind w:firstLine="435"/>
        <w:rPr>
          <w:b/>
        </w:rPr>
      </w:pPr>
      <w:r>
        <w:rPr>
          <w:rFonts w:hint="eastAsia"/>
          <w:b/>
        </w:rPr>
        <w:t xml:space="preserve">4.4 </w:t>
      </w:r>
      <w:r>
        <w:rPr>
          <w:rFonts w:hint="eastAsia"/>
          <w:b/>
        </w:rPr>
        <w:t>管理端子系统</w:t>
      </w:r>
    </w:p>
    <w:p w14:paraId="49E146AE" w14:textId="77777777" w:rsidR="00933598" w:rsidRDefault="00933598" w:rsidP="00933598">
      <w:pPr>
        <w:ind w:firstLine="435"/>
      </w:pPr>
      <w:r>
        <w:rPr>
          <w:rFonts w:hint="eastAsia"/>
        </w:rPr>
        <w:t>管理端子系统主要是提供公司人力资源管理人员使用的功能，它的功能分为题库管理、问卷管理、职位发布、简历整理、面试管理等部分，每个登录者首先要通过安全认证然后确认权限，系统根据相应的权限实现相应的功能。图</w:t>
      </w:r>
      <w:r>
        <w:rPr>
          <w:rFonts w:hint="eastAsia"/>
        </w:rPr>
        <w:t>A-7</w:t>
      </w:r>
      <w:r>
        <w:rPr>
          <w:rFonts w:hint="eastAsia"/>
        </w:rPr>
        <w:t>是管理端的用例图。</w:t>
      </w:r>
    </w:p>
    <w:p w14:paraId="62616071" w14:textId="77777777" w:rsidR="00933598" w:rsidRDefault="00933598" w:rsidP="00933598">
      <w:pPr>
        <w:ind w:firstLine="435"/>
      </w:pPr>
      <w:r>
        <w:rPr>
          <w:noProof/>
        </w:rPr>
        <w:drawing>
          <wp:inline distT="0" distB="0" distL="0" distR="0" wp14:anchorId="4504A631" wp14:editId="5E6870E1">
            <wp:extent cx="4632325" cy="25622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32325" cy="2562225"/>
                    </a:xfrm>
                    <a:prstGeom prst="rect">
                      <a:avLst/>
                    </a:prstGeom>
                    <a:noFill/>
                    <a:ln>
                      <a:noFill/>
                    </a:ln>
                  </pic:spPr>
                </pic:pic>
              </a:graphicData>
            </a:graphic>
          </wp:inline>
        </w:drawing>
      </w:r>
    </w:p>
    <w:p w14:paraId="4CBDCA15" w14:textId="77777777" w:rsidR="00933598" w:rsidRDefault="00933598" w:rsidP="00933598"/>
    <w:p w14:paraId="27FE6B36"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7  管理端用例图</w:t>
      </w:r>
    </w:p>
    <w:p w14:paraId="6663B974" w14:textId="77777777" w:rsidR="00933598" w:rsidRDefault="00933598" w:rsidP="00933598">
      <w:pPr>
        <w:ind w:firstLine="435"/>
        <w:rPr>
          <w:b/>
        </w:rPr>
      </w:pPr>
      <w:r>
        <w:rPr>
          <w:rFonts w:hint="eastAsia"/>
          <w:b/>
        </w:rPr>
        <w:t>F-L-1</w:t>
      </w:r>
      <w:r>
        <w:rPr>
          <w:rFonts w:hint="eastAsia"/>
          <w:b/>
        </w:rPr>
        <w:t>：</w:t>
      </w:r>
      <w:r>
        <w:rPr>
          <w:rFonts w:hint="eastAsia"/>
          <w:b/>
        </w:rPr>
        <w:t xml:space="preserve"> </w:t>
      </w:r>
      <w:r>
        <w:rPr>
          <w:rFonts w:hint="eastAsia"/>
          <w:b/>
        </w:rPr>
        <w:t>登录管理</w:t>
      </w:r>
    </w:p>
    <w:p w14:paraId="1ACE71E2" w14:textId="77777777" w:rsidR="00933598" w:rsidRDefault="00933598" w:rsidP="00933598">
      <w:pPr>
        <w:ind w:firstLine="435"/>
      </w:pPr>
      <w:r>
        <w:rPr>
          <w:rFonts w:hint="eastAsia"/>
        </w:rPr>
        <w:t>登录管理负责所有的管理端的登录，管理端的人员要登录到管理端必须经过登录界面，输入自己的用户名和密码，然后系统判断这个用户的权限信息，不同的登录人可能具有不同的权限，系统根据不同的权限实现不同的功能。</w:t>
      </w:r>
    </w:p>
    <w:p w14:paraId="7CF39D4D" w14:textId="77777777" w:rsidR="00933598" w:rsidRDefault="00933598" w:rsidP="00933598">
      <w:pPr>
        <w:ind w:firstLine="435"/>
        <w:rPr>
          <w:b/>
        </w:rPr>
      </w:pPr>
      <w:r>
        <w:rPr>
          <w:rFonts w:hint="eastAsia"/>
          <w:b/>
        </w:rPr>
        <w:t>F-M-1</w:t>
      </w:r>
      <w:r>
        <w:rPr>
          <w:rFonts w:hint="eastAsia"/>
          <w:b/>
        </w:rPr>
        <w:t>：</w:t>
      </w:r>
      <w:r>
        <w:rPr>
          <w:rFonts w:hint="eastAsia"/>
          <w:b/>
        </w:rPr>
        <w:t xml:space="preserve"> </w:t>
      </w:r>
      <w:r>
        <w:rPr>
          <w:rFonts w:hint="eastAsia"/>
          <w:b/>
        </w:rPr>
        <w:t>题库管理</w:t>
      </w:r>
    </w:p>
    <w:p w14:paraId="28E687A3" w14:textId="77777777" w:rsidR="00933598" w:rsidRDefault="00933598" w:rsidP="00933598">
      <w:pPr>
        <w:ind w:firstLine="435"/>
      </w:pPr>
      <w:r>
        <w:rPr>
          <w:rFonts w:hint="eastAsia"/>
        </w:rPr>
        <w:t>题库管理</w:t>
      </w:r>
      <w:r>
        <w:rPr>
          <w:rFonts w:hint="eastAsia"/>
        </w:rPr>
        <w:t xml:space="preserve"> </w:t>
      </w:r>
      <w:r>
        <w:rPr>
          <w:rFonts w:hint="eastAsia"/>
        </w:rPr>
        <w:t>由管理员登录到系统，实现地知识库试题的增加、删除、修改的功能及提供知识库试题的详细信息。</w:t>
      </w:r>
    </w:p>
    <w:p w14:paraId="2EEE4B03" w14:textId="77777777" w:rsidR="00933598" w:rsidRDefault="00933598" w:rsidP="00933598">
      <w:pPr>
        <w:ind w:firstLine="435"/>
        <w:rPr>
          <w:b/>
        </w:rPr>
      </w:pPr>
      <w:r>
        <w:rPr>
          <w:rFonts w:hint="eastAsia"/>
          <w:b/>
        </w:rPr>
        <w:t>F-M-2</w:t>
      </w:r>
      <w:r>
        <w:rPr>
          <w:rFonts w:hint="eastAsia"/>
          <w:b/>
        </w:rPr>
        <w:t>：</w:t>
      </w:r>
      <w:r>
        <w:rPr>
          <w:rFonts w:hint="eastAsia"/>
          <w:b/>
        </w:rPr>
        <w:t xml:space="preserve"> </w:t>
      </w:r>
      <w:r>
        <w:rPr>
          <w:rFonts w:hint="eastAsia"/>
          <w:b/>
        </w:rPr>
        <w:t>问卷管理</w:t>
      </w:r>
    </w:p>
    <w:p w14:paraId="06C080EB" w14:textId="77777777" w:rsidR="00933598" w:rsidRDefault="00933598" w:rsidP="00933598">
      <w:pPr>
        <w:ind w:firstLine="435"/>
      </w:pPr>
      <w:r>
        <w:rPr>
          <w:rFonts w:hint="eastAsia"/>
        </w:rPr>
        <w:t>问卷管理是由管理员登录到系统，根据知识题库中提取出来的题目生成各种类别的问卷，并且对问卷的试题进行增加、删除、修改的功能。</w:t>
      </w:r>
    </w:p>
    <w:p w14:paraId="221E6E25" w14:textId="77777777" w:rsidR="00933598" w:rsidRDefault="00933598" w:rsidP="00933598">
      <w:pPr>
        <w:ind w:firstLine="435"/>
        <w:rPr>
          <w:b/>
        </w:rPr>
      </w:pPr>
      <w:r>
        <w:rPr>
          <w:rFonts w:hint="eastAsia"/>
          <w:b/>
        </w:rPr>
        <w:t>F-M-3</w:t>
      </w:r>
      <w:r>
        <w:rPr>
          <w:rFonts w:hint="eastAsia"/>
          <w:b/>
        </w:rPr>
        <w:t>：职位发布</w:t>
      </w:r>
    </w:p>
    <w:p w14:paraId="047452D1" w14:textId="77777777" w:rsidR="00933598" w:rsidRDefault="00933598" w:rsidP="00933598">
      <w:pPr>
        <w:ind w:firstLine="435"/>
      </w:pPr>
      <w:r>
        <w:rPr>
          <w:rFonts w:hint="eastAsia"/>
        </w:rPr>
        <w:t>职位发布是由管理员登录到系统，录入职位及职位的详细描述信息，并且为职位附加问卷，同时也可对职位进行增加、删除、修改的功能。</w:t>
      </w:r>
    </w:p>
    <w:p w14:paraId="7D99D970" w14:textId="77777777" w:rsidR="00933598" w:rsidRDefault="00933598" w:rsidP="00933598">
      <w:pPr>
        <w:ind w:firstLine="435"/>
        <w:rPr>
          <w:b/>
        </w:rPr>
      </w:pPr>
      <w:r>
        <w:rPr>
          <w:rFonts w:hint="eastAsia"/>
          <w:b/>
        </w:rPr>
        <w:t>F-M-4</w:t>
      </w:r>
      <w:r>
        <w:rPr>
          <w:rFonts w:hint="eastAsia"/>
          <w:b/>
        </w:rPr>
        <w:t>：</w:t>
      </w:r>
      <w:r>
        <w:rPr>
          <w:rFonts w:hint="eastAsia"/>
          <w:b/>
        </w:rPr>
        <w:t xml:space="preserve"> </w:t>
      </w:r>
      <w:r>
        <w:rPr>
          <w:rFonts w:hint="eastAsia"/>
          <w:b/>
        </w:rPr>
        <w:t>简历管理</w:t>
      </w:r>
    </w:p>
    <w:p w14:paraId="1237A2C3" w14:textId="77777777" w:rsidR="00933598" w:rsidRDefault="00933598" w:rsidP="00933598">
      <w:pPr>
        <w:ind w:firstLine="435"/>
      </w:pPr>
      <w:r>
        <w:rPr>
          <w:rFonts w:hint="eastAsia"/>
        </w:rPr>
        <w:t>简历管理是由人力资源部的管理人员对应聘者发来的简历进行整理，并根据试题的分数，挑选合适的简历，同时浏览简历的基本信息，最后确定可以进行面试的人员，这样将所有的应聘者人为等待面试、简历删除、保存简历三个状态。</w:t>
      </w:r>
    </w:p>
    <w:p w14:paraId="7B6BDD17" w14:textId="77777777" w:rsidR="00933598" w:rsidRDefault="00933598" w:rsidP="00933598">
      <w:pPr>
        <w:ind w:firstLine="435"/>
        <w:rPr>
          <w:b/>
        </w:rPr>
      </w:pPr>
      <w:r>
        <w:rPr>
          <w:rFonts w:hint="eastAsia"/>
          <w:b/>
        </w:rPr>
        <w:t>F-M-5</w:t>
      </w:r>
      <w:r>
        <w:rPr>
          <w:rFonts w:hint="eastAsia"/>
          <w:b/>
        </w:rPr>
        <w:t>：面试管理</w:t>
      </w:r>
    </w:p>
    <w:p w14:paraId="740DBBC8" w14:textId="77777777" w:rsidR="00933598" w:rsidRDefault="00933598" w:rsidP="00933598">
      <w:pPr>
        <w:ind w:firstLine="435"/>
      </w:pPr>
      <w:r>
        <w:rPr>
          <w:rFonts w:hint="eastAsia"/>
        </w:rPr>
        <w:t>面试管理是由人力资源管理部门的面试管理者通知要试的人员具体面试的时间、然后以人员进行面试，记录面试结果。</w:t>
      </w:r>
    </w:p>
    <w:p w14:paraId="4DE9CE62" w14:textId="77777777" w:rsidR="00933598" w:rsidRDefault="00933598" w:rsidP="00933598">
      <w:pPr>
        <w:ind w:firstLine="435"/>
        <w:rPr>
          <w:b/>
        </w:rPr>
      </w:pPr>
      <w:r>
        <w:rPr>
          <w:rFonts w:hint="eastAsia"/>
          <w:b/>
        </w:rPr>
        <w:t>F-A-1</w:t>
      </w:r>
      <w:r>
        <w:rPr>
          <w:rFonts w:hint="eastAsia"/>
          <w:b/>
        </w:rPr>
        <w:t>：</w:t>
      </w:r>
      <w:r>
        <w:rPr>
          <w:rFonts w:hint="eastAsia"/>
          <w:b/>
        </w:rPr>
        <w:t xml:space="preserve"> </w:t>
      </w:r>
      <w:r>
        <w:rPr>
          <w:rFonts w:hint="eastAsia"/>
          <w:b/>
        </w:rPr>
        <w:t>用户管理</w:t>
      </w:r>
    </w:p>
    <w:p w14:paraId="1D9F60A4" w14:textId="77777777" w:rsidR="00933598" w:rsidRDefault="00933598" w:rsidP="00933598">
      <w:pPr>
        <w:ind w:firstLine="435"/>
      </w:pPr>
      <w:r>
        <w:rPr>
          <w:rFonts w:hint="eastAsia"/>
        </w:rPr>
        <w:lastRenderedPageBreak/>
        <w:t>用户管理是由系统管理员增加或删除用户，编辑用户名、用户密码，修改用户权限，使具有不同权限的用户进入系统主界面时，出现在界面左侧栏中的图标数有所不同，具体的图标与用户所具有的权限对应。</w:t>
      </w:r>
    </w:p>
    <w:p w14:paraId="064B41A8" w14:textId="77777777" w:rsidR="00933598" w:rsidRDefault="00933598" w:rsidP="00933598">
      <w:pPr>
        <w:ind w:firstLine="435"/>
        <w:rPr>
          <w:b/>
        </w:rPr>
      </w:pPr>
      <w:r>
        <w:rPr>
          <w:rFonts w:hint="eastAsia"/>
          <w:b/>
        </w:rPr>
        <w:t xml:space="preserve">4.4.1 </w:t>
      </w:r>
      <w:r>
        <w:rPr>
          <w:rFonts w:hint="eastAsia"/>
          <w:b/>
        </w:rPr>
        <w:t>登录管理</w:t>
      </w:r>
    </w:p>
    <w:p w14:paraId="102287DA" w14:textId="77777777" w:rsidR="00933598" w:rsidRDefault="00933598" w:rsidP="00933598">
      <w:pPr>
        <w:ind w:firstLine="435"/>
      </w:pPr>
      <w:r>
        <w:rPr>
          <w:rFonts w:hint="eastAsia"/>
        </w:rPr>
        <w:t>登录到管理端的所有人都需要通过登录界面进入相应的管理界面。在登发界面输入用户名和密码，系统首先判断用户名和密码的正确性，然后根据用户名确定其权限，不同的登录者具有不同的权限，根据登录者具有的权限将相应的功能显示在管理界面上，没有权限操作的功能将不显示在这个界面上。图</w:t>
      </w:r>
      <w:r>
        <w:rPr>
          <w:rFonts w:hint="eastAsia"/>
        </w:rPr>
        <w:t>A-8</w:t>
      </w:r>
      <w:r>
        <w:rPr>
          <w:rFonts w:hint="eastAsia"/>
        </w:rPr>
        <w:t>是它的活动视图。</w:t>
      </w:r>
    </w:p>
    <w:p w14:paraId="17C2640E" w14:textId="77777777" w:rsidR="00933598" w:rsidRDefault="00933598" w:rsidP="00933598">
      <w:pPr>
        <w:jc w:val="center"/>
      </w:pPr>
      <w:r>
        <w:rPr>
          <w:noProof/>
        </w:rPr>
        <w:drawing>
          <wp:inline distT="0" distB="0" distL="0" distR="0" wp14:anchorId="67BF41BA" wp14:editId="2F495C2E">
            <wp:extent cx="2372360" cy="32346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l="1447" t="5049" r="36166" b="2740"/>
                    <a:stretch>
                      <a:fillRect/>
                    </a:stretch>
                  </pic:blipFill>
                  <pic:spPr bwMode="auto">
                    <a:xfrm>
                      <a:off x="0" y="0"/>
                      <a:ext cx="2372360" cy="3234690"/>
                    </a:xfrm>
                    <a:prstGeom prst="rect">
                      <a:avLst/>
                    </a:prstGeom>
                    <a:noFill/>
                    <a:ln>
                      <a:noFill/>
                    </a:ln>
                  </pic:spPr>
                </pic:pic>
              </a:graphicData>
            </a:graphic>
          </wp:inline>
        </w:drawing>
      </w:r>
    </w:p>
    <w:p w14:paraId="178526DC"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图A-8  登录管理活动视图</w:t>
      </w:r>
    </w:p>
    <w:p w14:paraId="6A307B1E" w14:textId="77777777" w:rsidR="00933598" w:rsidRDefault="00933598" w:rsidP="00933598">
      <w:pPr>
        <w:ind w:firstLine="435"/>
        <w:rPr>
          <w:b/>
        </w:rPr>
      </w:pPr>
      <w:r>
        <w:rPr>
          <w:rFonts w:hint="eastAsia"/>
          <w:b/>
        </w:rPr>
        <w:t>4.4.2</w:t>
      </w:r>
      <w:r>
        <w:rPr>
          <w:rFonts w:hint="eastAsia"/>
          <w:b/>
        </w:rPr>
        <w:t>管理题库</w:t>
      </w:r>
    </w:p>
    <w:p w14:paraId="60F02CC0" w14:textId="77777777" w:rsidR="00933598" w:rsidRDefault="00933598" w:rsidP="00933598">
      <w:pPr>
        <w:ind w:firstLine="435"/>
      </w:pPr>
      <w:r>
        <w:rPr>
          <w:rFonts w:hint="eastAsia"/>
        </w:rPr>
        <w:t>在网上招聘系统中，有一套题库，是由大量的选择题组成，它是问卷的基本组成。题库管理模块主要是完成对每个试题的增加、删除、修改、查询等维护功能。具体描述如下。</w:t>
      </w:r>
    </w:p>
    <w:p w14:paraId="78F1AF71" w14:textId="77777777" w:rsidR="00933598" w:rsidRDefault="00933598" w:rsidP="00933598">
      <w:pPr>
        <w:ind w:firstLine="435"/>
      </w:pPr>
      <w:r>
        <w:rPr>
          <w:rFonts w:hint="eastAsia"/>
        </w:rPr>
        <w:t>用例描述：题库管理；</w:t>
      </w:r>
    </w:p>
    <w:p w14:paraId="6AE47F41" w14:textId="77777777" w:rsidR="00933598" w:rsidRDefault="00933598" w:rsidP="00933598">
      <w:pPr>
        <w:ind w:firstLine="435"/>
      </w:pPr>
      <w:r>
        <w:rPr>
          <w:rFonts w:hint="eastAsia"/>
        </w:rPr>
        <w:t>执行者：</w:t>
      </w:r>
      <w:r>
        <w:rPr>
          <w:rFonts w:hint="eastAsia"/>
        </w:rPr>
        <w:t xml:space="preserve"> </w:t>
      </w:r>
      <w:r>
        <w:rPr>
          <w:rFonts w:hint="eastAsia"/>
        </w:rPr>
        <w:t>试题管理者；</w:t>
      </w:r>
    </w:p>
    <w:p w14:paraId="5AF2CE88" w14:textId="77777777" w:rsidR="00933598" w:rsidRDefault="00933598" w:rsidP="00933598">
      <w:pPr>
        <w:ind w:firstLine="435"/>
      </w:pPr>
      <w:r>
        <w:rPr>
          <w:rFonts w:hint="eastAsia"/>
        </w:rPr>
        <w:t>前置条件：</w:t>
      </w:r>
      <w:r>
        <w:rPr>
          <w:rFonts w:hint="eastAsia"/>
        </w:rPr>
        <w:t xml:space="preserve"> </w:t>
      </w:r>
      <w:r>
        <w:rPr>
          <w:rFonts w:hint="eastAsia"/>
        </w:rPr>
        <w:t>试题管理者已登录系统；</w:t>
      </w:r>
    </w:p>
    <w:p w14:paraId="2FEA233B" w14:textId="77777777" w:rsidR="00933598" w:rsidRDefault="00933598" w:rsidP="00933598">
      <w:pPr>
        <w:ind w:firstLine="435"/>
      </w:pPr>
      <w:r>
        <w:rPr>
          <w:rFonts w:hint="eastAsia"/>
        </w:rPr>
        <w:t>后置条件：</w:t>
      </w:r>
      <w:r>
        <w:rPr>
          <w:rFonts w:hint="eastAsia"/>
        </w:rPr>
        <w:t xml:space="preserve"> </w:t>
      </w:r>
      <w:r>
        <w:rPr>
          <w:rFonts w:hint="eastAsia"/>
        </w:rPr>
        <w:t>如果题库维护成功，则数据库中的试题库随之变化，此时可以组织问卷。</w:t>
      </w:r>
    </w:p>
    <w:p w14:paraId="44565085" w14:textId="77777777" w:rsidR="00933598" w:rsidRDefault="00933598" w:rsidP="00933598">
      <w:pPr>
        <w:ind w:firstLine="435"/>
      </w:pPr>
      <w:r>
        <w:rPr>
          <w:rFonts w:hint="eastAsia"/>
        </w:rPr>
        <w:t>基本路径：</w:t>
      </w:r>
    </w:p>
    <w:p w14:paraId="3E5BE019" w14:textId="77777777" w:rsidR="00933598" w:rsidRDefault="00933598" w:rsidP="00933598">
      <w:pPr>
        <w:ind w:firstLine="435"/>
      </w:pPr>
      <w:r>
        <w:rPr>
          <w:rFonts w:hint="eastAsia"/>
        </w:rPr>
        <w:t>a</w:t>
      </w:r>
      <w:r>
        <w:rPr>
          <w:rFonts w:hint="eastAsia"/>
        </w:rPr>
        <w:t>）进入题库管理界面，首先展示目前题库已有的题目；</w:t>
      </w:r>
    </w:p>
    <w:p w14:paraId="65B0FA7E" w14:textId="77777777" w:rsidR="00933598" w:rsidRDefault="00933598" w:rsidP="00933598">
      <w:pPr>
        <w:ind w:firstLine="435"/>
      </w:pPr>
      <w:r>
        <w:rPr>
          <w:rFonts w:hint="eastAsia"/>
        </w:rPr>
        <w:t>b</w:t>
      </w:r>
      <w:r>
        <w:rPr>
          <w:rFonts w:hint="eastAsia"/>
        </w:rPr>
        <w:t>）点击每个题目可以详细浏览这个题目的具体内容，同时也可以对这个试题的具体内容进行修改；</w:t>
      </w:r>
    </w:p>
    <w:p w14:paraId="5186A4B1" w14:textId="77777777" w:rsidR="00933598" w:rsidRDefault="00933598" w:rsidP="00933598">
      <w:pPr>
        <w:ind w:firstLine="435"/>
      </w:pPr>
      <w:r>
        <w:rPr>
          <w:rFonts w:hint="eastAsia"/>
        </w:rPr>
        <w:t>c</w:t>
      </w:r>
      <w:r>
        <w:rPr>
          <w:rFonts w:hint="eastAsia"/>
        </w:rPr>
        <w:t>）增加题目时，首先选择题目类别，然后是题目名称、题目内容、确定可选答案（多个）等；</w:t>
      </w:r>
    </w:p>
    <w:p w14:paraId="3568E9E0" w14:textId="77777777" w:rsidR="00933598" w:rsidRDefault="00933598" w:rsidP="00933598">
      <w:pPr>
        <w:ind w:firstLine="435"/>
      </w:pPr>
      <w:r>
        <w:rPr>
          <w:rFonts w:hint="eastAsia"/>
        </w:rPr>
        <w:t>d</w:t>
      </w:r>
      <w:r>
        <w:rPr>
          <w:rFonts w:hint="eastAsia"/>
        </w:rPr>
        <w:t>）可以删除选择的题目。</w:t>
      </w:r>
    </w:p>
    <w:p w14:paraId="14E10C78" w14:textId="77777777" w:rsidR="00933598" w:rsidRDefault="00933598" w:rsidP="00933598">
      <w:pPr>
        <w:ind w:firstLine="435"/>
        <w:jc w:val="center"/>
      </w:pPr>
      <w:r>
        <w:rPr>
          <w:noProof/>
        </w:rPr>
        <w:lastRenderedPageBreak/>
        <w:drawing>
          <wp:inline distT="0" distB="0" distL="0" distR="0" wp14:anchorId="2C6221DC" wp14:editId="4BB9C3E5">
            <wp:extent cx="2527300" cy="23895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l="4948" t="8488"/>
                    <a:stretch>
                      <a:fillRect/>
                    </a:stretch>
                  </pic:blipFill>
                  <pic:spPr bwMode="auto">
                    <a:xfrm>
                      <a:off x="0" y="0"/>
                      <a:ext cx="2527300" cy="2389505"/>
                    </a:xfrm>
                    <a:prstGeom prst="rect">
                      <a:avLst/>
                    </a:prstGeom>
                    <a:noFill/>
                    <a:ln>
                      <a:noFill/>
                    </a:ln>
                  </pic:spPr>
                </pic:pic>
              </a:graphicData>
            </a:graphic>
          </wp:inline>
        </w:drawing>
      </w:r>
    </w:p>
    <w:p w14:paraId="18A8261F" w14:textId="77777777" w:rsidR="00933598" w:rsidRDefault="00933598" w:rsidP="00933598">
      <w:pPr>
        <w:ind w:firstLine="435"/>
        <w:jc w:val="center"/>
      </w:pPr>
      <w:r>
        <w:rPr>
          <w:rFonts w:ascii="楷体_GB2312" w:eastAsia="楷体_GB2312" w:hAnsi="宋体" w:hint="eastAsia"/>
          <w:b/>
          <w:sz w:val="18"/>
          <w:szCs w:val="18"/>
        </w:rPr>
        <w:t>图A-9  管理题库活动视图</w:t>
      </w:r>
    </w:p>
    <w:p w14:paraId="05CB3487" w14:textId="77777777" w:rsidR="00933598" w:rsidRDefault="00933598" w:rsidP="00933598">
      <w:pPr>
        <w:ind w:firstLine="435"/>
        <w:rPr>
          <w:b/>
        </w:rPr>
      </w:pPr>
      <w:r>
        <w:rPr>
          <w:rFonts w:hint="eastAsia"/>
          <w:b/>
        </w:rPr>
        <w:t>4.4.3</w:t>
      </w:r>
      <w:r>
        <w:rPr>
          <w:rFonts w:hint="eastAsia"/>
          <w:b/>
        </w:rPr>
        <w:t>管理问卷</w:t>
      </w:r>
    </w:p>
    <w:p w14:paraId="5FAADA89" w14:textId="77777777" w:rsidR="00933598" w:rsidRDefault="00933598" w:rsidP="00933598">
      <w:pPr>
        <w:ind w:firstLine="435"/>
      </w:pPr>
      <w:r>
        <w:rPr>
          <w:rFonts w:hint="eastAsia"/>
        </w:rPr>
        <w:t>在网上招聘系统中，要定期维护问卷，因为每个招聘职位都附有一个磁问卷，应聘者必须回答问卷，才可以提交简历。问卷管理主要是组织问卷，问卷中的所有题目都来自题库，每份问卷都有不同的针对性，针对不同的招聘需求。具体功能描述如下。</w:t>
      </w:r>
    </w:p>
    <w:p w14:paraId="388E9C27" w14:textId="77777777" w:rsidR="00933598" w:rsidRDefault="00933598" w:rsidP="00933598">
      <w:pPr>
        <w:ind w:firstLine="435"/>
      </w:pPr>
      <w:r>
        <w:rPr>
          <w:rFonts w:hint="eastAsia"/>
        </w:rPr>
        <w:t>用例描述：问卷管理；</w:t>
      </w:r>
    </w:p>
    <w:p w14:paraId="52094A9A" w14:textId="77777777" w:rsidR="00933598" w:rsidRDefault="00933598" w:rsidP="00933598">
      <w:pPr>
        <w:ind w:firstLine="435"/>
      </w:pPr>
      <w:r>
        <w:rPr>
          <w:rFonts w:hint="eastAsia"/>
        </w:rPr>
        <w:t>执行者：</w:t>
      </w:r>
      <w:r>
        <w:rPr>
          <w:rFonts w:hint="eastAsia"/>
        </w:rPr>
        <w:t xml:space="preserve"> </w:t>
      </w:r>
      <w:r>
        <w:rPr>
          <w:rFonts w:hint="eastAsia"/>
        </w:rPr>
        <w:t>试题管理者；</w:t>
      </w:r>
    </w:p>
    <w:p w14:paraId="497FC5E5" w14:textId="77777777" w:rsidR="00933598" w:rsidRDefault="00933598" w:rsidP="00933598">
      <w:pPr>
        <w:ind w:firstLine="435"/>
      </w:pPr>
      <w:r>
        <w:rPr>
          <w:rFonts w:hint="eastAsia"/>
        </w:rPr>
        <w:t>前置条件：</w:t>
      </w:r>
      <w:r>
        <w:rPr>
          <w:rFonts w:hint="eastAsia"/>
        </w:rPr>
        <w:t xml:space="preserve"> </w:t>
      </w:r>
      <w:r>
        <w:rPr>
          <w:rFonts w:hint="eastAsia"/>
        </w:rPr>
        <w:t>试题管理者已登录系统；</w:t>
      </w:r>
    </w:p>
    <w:p w14:paraId="45D7B4C3" w14:textId="77777777" w:rsidR="00933598" w:rsidRDefault="00933598" w:rsidP="00933598">
      <w:pPr>
        <w:ind w:firstLine="435"/>
      </w:pPr>
      <w:r>
        <w:rPr>
          <w:rFonts w:hint="eastAsia"/>
        </w:rPr>
        <w:t>后置条件：</w:t>
      </w:r>
      <w:r>
        <w:rPr>
          <w:rFonts w:hint="eastAsia"/>
        </w:rPr>
        <w:t xml:space="preserve"> </w:t>
      </w:r>
      <w:r>
        <w:rPr>
          <w:rFonts w:hint="eastAsia"/>
        </w:rPr>
        <w:t>如果问卷维护成功后，则数据库中的问卷随之变化，发布职位时可以选择合适的问卷。</w:t>
      </w:r>
    </w:p>
    <w:p w14:paraId="7F3E7D1F" w14:textId="77777777" w:rsidR="00933598" w:rsidRDefault="00933598" w:rsidP="00933598">
      <w:pPr>
        <w:ind w:firstLine="435"/>
      </w:pPr>
      <w:r>
        <w:rPr>
          <w:rFonts w:hint="eastAsia"/>
        </w:rPr>
        <w:t>基本路径：</w:t>
      </w:r>
    </w:p>
    <w:p w14:paraId="1B52F7C3" w14:textId="77777777" w:rsidR="00933598" w:rsidRDefault="00933598" w:rsidP="00933598">
      <w:pPr>
        <w:ind w:firstLine="435"/>
      </w:pPr>
      <w:r>
        <w:rPr>
          <w:rFonts w:hint="eastAsia"/>
        </w:rPr>
        <w:t>a</w:t>
      </w:r>
      <w:r>
        <w:rPr>
          <w:rFonts w:hint="eastAsia"/>
        </w:rPr>
        <w:t>）进入问卷管理界面，首先展示目前存在的问卷；</w:t>
      </w:r>
    </w:p>
    <w:p w14:paraId="58F7C416" w14:textId="77777777" w:rsidR="00933598" w:rsidRDefault="00933598" w:rsidP="00933598">
      <w:pPr>
        <w:ind w:firstLine="435"/>
      </w:pPr>
      <w:r>
        <w:rPr>
          <w:rFonts w:hint="eastAsia"/>
        </w:rPr>
        <w:t>b</w:t>
      </w:r>
      <w:r>
        <w:rPr>
          <w:rFonts w:hint="eastAsia"/>
        </w:rPr>
        <w:t>）点击每个问卷可以详细浏览每个问卷的题目；</w:t>
      </w:r>
    </w:p>
    <w:p w14:paraId="342A6E70" w14:textId="77777777" w:rsidR="00933598" w:rsidRDefault="00933598" w:rsidP="00933598">
      <w:pPr>
        <w:ind w:firstLine="435"/>
      </w:pPr>
      <w:r>
        <w:rPr>
          <w:rFonts w:hint="eastAsia"/>
        </w:rPr>
        <w:t>c</w:t>
      </w:r>
      <w:r>
        <w:rPr>
          <w:rFonts w:hint="eastAsia"/>
        </w:rPr>
        <w:t>）可以对一些题目进行删除，或者可以重新整理各个题目的顺序，同时可以预览整个问卷；</w:t>
      </w:r>
    </w:p>
    <w:p w14:paraId="5ADB8E7C" w14:textId="77777777" w:rsidR="00933598" w:rsidRDefault="00933598" w:rsidP="00933598">
      <w:pPr>
        <w:ind w:firstLine="435"/>
      </w:pPr>
      <w:r>
        <w:rPr>
          <w:rFonts w:hint="eastAsia"/>
        </w:rPr>
        <w:t>d</w:t>
      </w:r>
      <w:r>
        <w:rPr>
          <w:rFonts w:hint="eastAsia"/>
        </w:rPr>
        <w:t>）提供增加问卷的按钮，增加问卷时，从题库中选择题目；</w:t>
      </w:r>
    </w:p>
    <w:p w14:paraId="33F6160C" w14:textId="77777777" w:rsidR="00933598" w:rsidRDefault="00933598" w:rsidP="00933598">
      <w:pPr>
        <w:ind w:firstLine="435"/>
      </w:pPr>
      <w:r>
        <w:rPr>
          <w:rFonts w:hint="eastAsia"/>
        </w:rPr>
        <w:t>e</w:t>
      </w:r>
      <w:r>
        <w:rPr>
          <w:rFonts w:hint="eastAsia"/>
        </w:rPr>
        <w:t>）可以删除选择的问卷。</w:t>
      </w:r>
    </w:p>
    <w:p w14:paraId="02B88C86" w14:textId="77777777" w:rsidR="00933598" w:rsidRDefault="00933598" w:rsidP="00933598">
      <w:pPr>
        <w:ind w:firstLine="435"/>
        <w:jc w:val="center"/>
      </w:pPr>
      <w:r>
        <w:rPr>
          <w:noProof/>
        </w:rPr>
        <w:drawing>
          <wp:inline distT="0" distB="0" distL="0" distR="0" wp14:anchorId="309D1344" wp14:editId="14F8E0D6">
            <wp:extent cx="2380615" cy="2501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t="5719" b="3026"/>
                    <a:stretch>
                      <a:fillRect/>
                    </a:stretch>
                  </pic:blipFill>
                  <pic:spPr bwMode="auto">
                    <a:xfrm>
                      <a:off x="0" y="0"/>
                      <a:ext cx="2380615" cy="2501900"/>
                    </a:xfrm>
                    <a:prstGeom prst="rect">
                      <a:avLst/>
                    </a:prstGeom>
                    <a:noFill/>
                    <a:ln>
                      <a:noFill/>
                    </a:ln>
                  </pic:spPr>
                </pic:pic>
              </a:graphicData>
            </a:graphic>
          </wp:inline>
        </w:drawing>
      </w:r>
    </w:p>
    <w:p w14:paraId="7CF3B310" w14:textId="77777777" w:rsidR="00933598" w:rsidRDefault="00933598" w:rsidP="00933598">
      <w:pPr>
        <w:ind w:firstLine="435"/>
        <w:jc w:val="center"/>
      </w:pPr>
      <w:r>
        <w:rPr>
          <w:rFonts w:ascii="楷体_GB2312" w:eastAsia="楷体_GB2312" w:hAnsi="宋体" w:hint="eastAsia"/>
          <w:b/>
          <w:sz w:val="18"/>
          <w:szCs w:val="18"/>
        </w:rPr>
        <w:t>图A-10  管理问卷活动视图</w:t>
      </w:r>
    </w:p>
    <w:p w14:paraId="2C296A79" w14:textId="77777777" w:rsidR="00933598" w:rsidRDefault="00933598" w:rsidP="00933598">
      <w:pPr>
        <w:ind w:firstLine="435"/>
        <w:rPr>
          <w:b/>
        </w:rPr>
      </w:pPr>
      <w:r>
        <w:rPr>
          <w:rFonts w:hint="eastAsia"/>
          <w:b/>
        </w:rPr>
        <w:lastRenderedPageBreak/>
        <w:t>4.4.4</w:t>
      </w:r>
      <w:r>
        <w:rPr>
          <w:rFonts w:hint="eastAsia"/>
          <w:b/>
        </w:rPr>
        <w:t>发布职位</w:t>
      </w:r>
    </w:p>
    <w:p w14:paraId="4BE65F86" w14:textId="77777777" w:rsidR="00933598" w:rsidRDefault="00933598" w:rsidP="00933598">
      <w:pPr>
        <w:ind w:firstLine="435"/>
      </w:pPr>
      <w:r>
        <w:rPr>
          <w:rFonts w:hint="eastAsia"/>
        </w:rPr>
        <w:t>职位发布是网上招聘系统的主要功能之一，管理人员根据企业发展的需要，定期发布招聘职位需求，详细描述这个职位情况，招聘要求等。每个职位都附有一套问卷，需要应聘者回答，问卷是针对具体职位选定的，职位信息发布后，应聘者通过网络可以看到职位，并可以应聘，具体功能描述如下。</w:t>
      </w:r>
    </w:p>
    <w:p w14:paraId="5FEB8107" w14:textId="77777777" w:rsidR="00933598" w:rsidRDefault="00933598" w:rsidP="00933598">
      <w:pPr>
        <w:ind w:firstLine="435"/>
      </w:pPr>
      <w:r>
        <w:rPr>
          <w:rFonts w:hint="eastAsia"/>
        </w:rPr>
        <w:t>用例描述：职位发布；</w:t>
      </w:r>
    </w:p>
    <w:p w14:paraId="68C1D237" w14:textId="77777777" w:rsidR="00933598" w:rsidRDefault="00933598" w:rsidP="00933598">
      <w:pPr>
        <w:ind w:firstLine="435"/>
      </w:pPr>
      <w:r>
        <w:rPr>
          <w:rFonts w:hint="eastAsia"/>
        </w:rPr>
        <w:t>执行者：</w:t>
      </w:r>
      <w:r>
        <w:rPr>
          <w:rFonts w:hint="eastAsia"/>
        </w:rPr>
        <w:t xml:space="preserve"> </w:t>
      </w:r>
      <w:r>
        <w:rPr>
          <w:rFonts w:hint="eastAsia"/>
        </w:rPr>
        <w:t>职位管理者；</w:t>
      </w:r>
    </w:p>
    <w:p w14:paraId="6EAA7EAA" w14:textId="77777777" w:rsidR="00933598" w:rsidRDefault="00933598" w:rsidP="00933598">
      <w:pPr>
        <w:ind w:firstLine="435"/>
      </w:pPr>
      <w:r>
        <w:rPr>
          <w:rFonts w:hint="eastAsia"/>
        </w:rPr>
        <w:t>前置条件：</w:t>
      </w:r>
      <w:r>
        <w:rPr>
          <w:rFonts w:hint="eastAsia"/>
        </w:rPr>
        <w:t xml:space="preserve"> </w:t>
      </w:r>
      <w:r>
        <w:rPr>
          <w:rFonts w:hint="eastAsia"/>
        </w:rPr>
        <w:t>职位管理者已登录系统；</w:t>
      </w:r>
    </w:p>
    <w:p w14:paraId="1DCA352C" w14:textId="77777777" w:rsidR="00933598" w:rsidRDefault="00933598" w:rsidP="00933598">
      <w:pPr>
        <w:ind w:firstLine="435"/>
      </w:pPr>
      <w:r>
        <w:rPr>
          <w:rFonts w:hint="eastAsia"/>
        </w:rPr>
        <w:t>后置条件：</w:t>
      </w:r>
      <w:r>
        <w:rPr>
          <w:rFonts w:hint="eastAsia"/>
        </w:rPr>
        <w:t xml:space="preserve"> </w:t>
      </w:r>
      <w:r>
        <w:rPr>
          <w:rFonts w:hint="eastAsia"/>
        </w:rPr>
        <w:t>如果职位发布成功后，则数据库听职位信息随之变化，应聘者可以通过网络看到招聘职位。</w:t>
      </w:r>
    </w:p>
    <w:p w14:paraId="7166A4BC" w14:textId="77777777" w:rsidR="00933598" w:rsidRDefault="00933598" w:rsidP="00933598">
      <w:pPr>
        <w:ind w:firstLine="435"/>
      </w:pPr>
      <w:r>
        <w:rPr>
          <w:rFonts w:hint="eastAsia"/>
        </w:rPr>
        <w:t>基本路径：</w:t>
      </w:r>
    </w:p>
    <w:p w14:paraId="09CAB2A4" w14:textId="77777777" w:rsidR="00933598" w:rsidRDefault="00933598" w:rsidP="00933598">
      <w:pPr>
        <w:ind w:firstLine="435"/>
      </w:pPr>
      <w:r>
        <w:rPr>
          <w:rFonts w:hint="eastAsia"/>
        </w:rPr>
        <w:t>a</w:t>
      </w:r>
      <w:r>
        <w:rPr>
          <w:rFonts w:hint="eastAsia"/>
        </w:rPr>
        <w:t>）进入职位发布界面，首先展示目前正在招聘的所有职位，可以增加新的招聘职位；</w:t>
      </w:r>
    </w:p>
    <w:p w14:paraId="4033F83F" w14:textId="77777777" w:rsidR="00933598" w:rsidRDefault="00933598" w:rsidP="00933598">
      <w:pPr>
        <w:ind w:firstLine="435"/>
      </w:pPr>
      <w:r>
        <w:rPr>
          <w:rFonts w:hint="eastAsia"/>
        </w:rPr>
        <w:t>b</w:t>
      </w:r>
      <w:r>
        <w:rPr>
          <w:rFonts w:hint="eastAsia"/>
        </w:rPr>
        <w:t>）通过点击每个职位，可以详细浏览每个职位的详细描述；</w:t>
      </w:r>
    </w:p>
    <w:p w14:paraId="24C76B58" w14:textId="77777777" w:rsidR="00933598" w:rsidRDefault="00933598" w:rsidP="00933598">
      <w:pPr>
        <w:ind w:firstLine="435"/>
      </w:pPr>
      <w:r>
        <w:rPr>
          <w:rFonts w:hint="eastAsia"/>
        </w:rPr>
        <w:t>c</w:t>
      </w:r>
      <w:r>
        <w:rPr>
          <w:rFonts w:hint="eastAsia"/>
        </w:rPr>
        <w:t>）可以对每个职位信息进行修改；</w:t>
      </w:r>
    </w:p>
    <w:p w14:paraId="116DDC5F" w14:textId="77777777" w:rsidR="00933598" w:rsidRDefault="00933598" w:rsidP="00933598">
      <w:pPr>
        <w:ind w:firstLine="435"/>
      </w:pPr>
      <w:r>
        <w:rPr>
          <w:rFonts w:hint="eastAsia"/>
        </w:rPr>
        <w:t>d</w:t>
      </w:r>
      <w:r>
        <w:rPr>
          <w:rFonts w:hint="eastAsia"/>
        </w:rPr>
        <w:t>）提供职位条件查询功能；</w:t>
      </w:r>
    </w:p>
    <w:p w14:paraId="3EABF457" w14:textId="77777777" w:rsidR="00933598" w:rsidRDefault="00933598" w:rsidP="00933598">
      <w:pPr>
        <w:ind w:firstLine="435"/>
      </w:pPr>
      <w:r>
        <w:rPr>
          <w:rFonts w:hint="eastAsia"/>
        </w:rPr>
        <w:t>e</w:t>
      </w:r>
      <w:r>
        <w:rPr>
          <w:rFonts w:hint="eastAsia"/>
        </w:rPr>
        <w:t>）提供职位删除功能。</w:t>
      </w:r>
    </w:p>
    <w:p w14:paraId="65C9808D" w14:textId="77777777" w:rsidR="00933598" w:rsidRDefault="00933598" w:rsidP="00933598">
      <w:pPr>
        <w:ind w:firstLine="435"/>
        <w:jc w:val="center"/>
      </w:pPr>
      <w:r>
        <w:rPr>
          <w:noProof/>
        </w:rPr>
        <w:drawing>
          <wp:inline distT="0" distB="0" distL="0" distR="0" wp14:anchorId="2AD63002" wp14:editId="75FC9464">
            <wp:extent cx="2613660" cy="2277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l="3430" t="6160" r="7762" b="3206"/>
                    <a:stretch>
                      <a:fillRect/>
                    </a:stretch>
                  </pic:blipFill>
                  <pic:spPr bwMode="auto">
                    <a:xfrm>
                      <a:off x="0" y="0"/>
                      <a:ext cx="2613660" cy="2277110"/>
                    </a:xfrm>
                    <a:prstGeom prst="rect">
                      <a:avLst/>
                    </a:prstGeom>
                    <a:noFill/>
                    <a:ln>
                      <a:noFill/>
                    </a:ln>
                  </pic:spPr>
                </pic:pic>
              </a:graphicData>
            </a:graphic>
          </wp:inline>
        </w:drawing>
      </w:r>
    </w:p>
    <w:p w14:paraId="7E557DFB" w14:textId="77777777" w:rsidR="00933598" w:rsidRDefault="00933598" w:rsidP="00933598">
      <w:pPr>
        <w:ind w:firstLine="435"/>
        <w:jc w:val="center"/>
      </w:pPr>
      <w:r>
        <w:rPr>
          <w:rFonts w:ascii="楷体_GB2312" w:eastAsia="楷体_GB2312" w:hAnsi="宋体" w:hint="eastAsia"/>
          <w:b/>
          <w:sz w:val="18"/>
          <w:szCs w:val="18"/>
        </w:rPr>
        <w:t>图A-11 发布职位活动视图</w:t>
      </w:r>
    </w:p>
    <w:p w14:paraId="30CF0171" w14:textId="77777777" w:rsidR="00933598" w:rsidRDefault="00933598" w:rsidP="00933598">
      <w:pPr>
        <w:ind w:firstLine="435"/>
        <w:rPr>
          <w:b/>
        </w:rPr>
      </w:pPr>
      <w:r>
        <w:rPr>
          <w:rFonts w:hint="eastAsia"/>
          <w:b/>
        </w:rPr>
        <w:t>4.4.5</w:t>
      </w:r>
      <w:r>
        <w:rPr>
          <w:rFonts w:hint="eastAsia"/>
          <w:b/>
        </w:rPr>
        <w:t>管理简历</w:t>
      </w:r>
    </w:p>
    <w:p w14:paraId="10771E40" w14:textId="77777777" w:rsidR="00933598" w:rsidRDefault="00933598" w:rsidP="00933598">
      <w:pPr>
        <w:ind w:firstLine="435"/>
      </w:pPr>
      <w:r>
        <w:rPr>
          <w:rFonts w:hint="eastAsia"/>
        </w:rPr>
        <w:t>应聘者将简历提交之后，人力资源部门的人员开始整理简历，将达到一定成绩的人员作为面试的被选对象，然后通过浏览其简历情况，确定可以面试的人员，对需要面试的人员通过电话、邮件等方式通知面试时间。具体的功能描述如下。</w:t>
      </w:r>
    </w:p>
    <w:p w14:paraId="44D03AB1" w14:textId="77777777" w:rsidR="00933598" w:rsidRDefault="00933598" w:rsidP="00933598">
      <w:pPr>
        <w:ind w:firstLine="435"/>
      </w:pPr>
      <w:r>
        <w:rPr>
          <w:rFonts w:hint="eastAsia"/>
        </w:rPr>
        <w:t>用例描述：简历管理；</w:t>
      </w:r>
    </w:p>
    <w:p w14:paraId="0368700C" w14:textId="77777777" w:rsidR="00933598" w:rsidRDefault="00933598" w:rsidP="00933598">
      <w:pPr>
        <w:ind w:firstLine="435"/>
      </w:pPr>
      <w:r>
        <w:rPr>
          <w:rFonts w:hint="eastAsia"/>
        </w:rPr>
        <w:t>执行者：</w:t>
      </w:r>
      <w:r>
        <w:rPr>
          <w:rFonts w:hint="eastAsia"/>
        </w:rPr>
        <w:t xml:space="preserve"> </w:t>
      </w:r>
      <w:r>
        <w:rPr>
          <w:rFonts w:hint="eastAsia"/>
        </w:rPr>
        <w:t>面试管理者；</w:t>
      </w:r>
    </w:p>
    <w:p w14:paraId="589F245F" w14:textId="77777777" w:rsidR="00933598" w:rsidRDefault="00933598" w:rsidP="00933598">
      <w:pPr>
        <w:ind w:firstLine="435"/>
      </w:pPr>
      <w:r>
        <w:rPr>
          <w:rFonts w:hint="eastAsia"/>
        </w:rPr>
        <w:t>前置条件：</w:t>
      </w:r>
      <w:r>
        <w:rPr>
          <w:rFonts w:hint="eastAsia"/>
        </w:rPr>
        <w:t xml:space="preserve"> </w:t>
      </w:r>
      <w:r>
        <w:rPr>
          <w:rFonts w:hint="eastAsia"/>
        </w:rPr>
        <w:t>面试管理者已登录系统；</w:t>
      </w:r>
    </w:p>
    <w:p w14:paraId="6C432A33" w14:textId="77777777" w:rsidR="00933598" w:rsidRDefault="00933598" w:rsidP="00933598">
      <w:pPr>
        <w:ind w:firstLine="435"/>
      </w:pPr>
      <w:r>
        <w:rPr>
          <w:rFonts w:hint="eastAsia"/>
        </w:rPr>
        <w:t>后置条件：</w:t>
      </w:r>
      <w:r>
        <w:rPr>
          <w:rFonts w:hint="eastAsia"/>
        </w:rPr>
        <w:t xml:space="preserve"> </w:t>
      </w:r>
      <w:r>
        <w:rPr>
          <w:rFonts w:hint="eastAsia"/>
        </w:rPr>
        <w:t>简历整理完成后，则可以将应聘者分为几个类别，以便为面试做好准备。</w:t>
      </w:r>
    </w:p>
    <w:p w14:paraId="67B6D0A0" w14:textId="77777777" w:rsidR="00933598" w:rsidRDefault="00933598" w:rsidP="00933598">
      <w:pPr>
        <w:ind w:firstLine="435"/>
      </w:pPr>
      <w:r>
        <w:rPr>
          <w:rFonts w:hint="eastAsia"/>
        </w:rPr>
        <w:t>基本路径：</w:t>
      </w:r>
    </w:p>
    <w:p w14:paraId="6B6E6BC1" w14:textId="77777777" w:rsidR="00933598" w:rsidRDefault="00933598" w:rsidP="00933598">
      <w:pPr>
        <w:ind w:firstLine="435"/>
      </w:pPr>
      <w:r>
        <w:rPr>
          <w:rFonts w:hint="eastAsia"/>
        </w:rPr>
        <w:t>a</w:t>
      </w:r>
      <w:r>
        <w:rPr>
          <w:rFonts w:hint="eastAsia"/>
        </w:rPr>
        <w:t>）进入简历管理界面，首先展示目前简历对应的职位列表，提供查询功能；</w:t>
      </w:r>
    </w:p>
    <w:p w14:paraId="0628BEF5" w14:textId="77777777" w:rsidR="00933598" w:rsidRDefault="00933598" w:rsidP="00933598">
      <w:pPr>
        <w:ind w:firstLine="435"/>
      </w:pPr>
      <w:r>
        <w:rPr>
          <w:rFonts w:hint="eastAsia"/>
        </w:rPr>
        <w:t>b</w:t>
      </w:r>
      <w:r>
        <w:rPr>
          <w:rFonts w:hint="eastAsia"/>
        </w:rPr>
        <w:t>）通过点击职位列表进入相应职位的所有简历列表界面，这个界面也显示了每个应聘者的姓名、年龄、性别、问卷的分数以及目前的处理状态等信息；</w:t>
      </w:r>
    </w:p>
    <w:p w14:paraId="64326996" w14:textId="77777777" w:rsidR="00933598" w:rsidRDefault="00933598" w:rsidP="00933598">
      <w:pPr>
        <w:ind w:firstLine="435"/>
      </w:pPr>
      <w:r>
        <w:rPr>
          <w:rFonts w:hint="eastAsia"/>
        </w:rPr>
        <w:t>c</w:t>
      </w:r>
      <w:r>
        <w:rPr>
          <w:rFonts w:hint="eastAsia"/>
        </w:rPr>
        <w:t>）在简历列表中，通过点击一个应聘者可以显示这个应聘者的简历信息，问卷回答发问，还可以打印简历；</w:t>
      </w:r>
    </w:p>
    <w:p w14:paraId="7D097C40" w14:textId="77777777" w:rsidR="00933598" w:rsidRDefault="00933598" w:rsidP="00933598">
      <w:pPr>
        <w:ind w:firstLine="435"/>
      </w:pPr>
      <w:r>
        <w:rPr>
          <w:rFonts w:hint="eastAsia"/>
        </w:rPr>
        <w:t>d</w:t>
      </w:r>
      <w:r>
        <w:rPr>
          <w:rFonts w:hint="eastAsia"/>
        </w:rPr>
        <w:t>）对简历有三种处理结果，即通知面试、保留简历、拒绝；</w:t>
      </w:r>
    </w:p>
    <w:p w14:paraId="6FF09E81" w14:textId="77777777" w:rsidR="00933598" w:rsidRDefault="00933598" w:rsidP="00933598">
      <w:pPr>
        <w:ind w:firstLine="435"/>
      </w:pPr>
      <w:r>
        <w:rPr>
          <w:rFonts w:hint="eastAsia"/>
        </w:rPr>
        <w:lastRenderedPageBreak/>
        <w:t>e</w:t>
      </w:r>
      <w:r>
        <w:rPr>
          <w:rFonts w:hint="eastAsia"/>
        </w:rPr>
        <w:t>）对简历的处理结果，可以采用电子邮件、电话和信件等方式通知应聘者，如果采用电子邮件通知应聘者，系统将提供一个模板。</w:t>
      </w:r>
    </w:p>
    <w:p w14:paraId="7CFDB36B" w14:textId="77777777" w:rsidR="00933598" w:rsidRDefault="00933598" w:rsidP="00933598">
      <w:pPr>
        <w:ind w:firstLine="435"/>
        <w:jc w:val="center"/>
      </w:pPr>
      <w:r>
        <w:rPr>
          <w:noProof/>
        </w:rPr>
        <w:drawing>
          <wp:inline distT="0" distB="0" distL="0" distR="0" wp14:anchorId="75D5AE18" wp14:editId="2184D2F8">
            <wp:extent cx="2536190" cy="24930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l="1114" t="7257" r="5345" b="3891"/>
                    <a:stretch>
                      <a:fillRect/>
                    </a:stretch>
                  </pic:blipFill>
                  <pic:spPr bwMode="auto">
                    <a:xfrm>
                      <a:off x="0" y="0"/>
                      <a:ext cx="2536190" cy="2493010"/>
                    </a:xfrm>
                    <a:prstGeom prst="rect">
                      <a:avLst/>
                    </a:prstGeom>
                    <a:noFill/>
                    <a:ln>
                      <a:noFill/>
                    </a:ln>
                  </pic:spPr>
                </pic:pic>
              </a:graphicData>
            </a:graphic>
          </wp:inline>
        </w:drawing>
      </w:r>
    </w:p>
    <w:p w14:paraId="2BD91A1E" w14:textId="77777777" w:rsidR="00933598" w:rsidRDefault="00933598" w:rsidP="00933598">
      <w:pPr>
        <w:ind w:firstLine="435"/>
        <w:jc w:val="center"/>
      </w:pPr>
      <w:r>
        <w:rPr>
          <w:rFonts w:ascii="楷体_GB2312" w:eastAsia="楷体_GB2312" w:hAnsi="宋体" w:hint="eastAsia"/>
          <w:b/>
          <w:sz w:val="18"/>
          <w:szCs w:val="18"/>
        </w:rPr>
        <w:t>图A-12 管理简历活动视图</w:t>
      </w:r>
    </w:p>
    <w:p w14:paraId="42CBA952" w14:textId="77777777" w:rsidR="00933598" w:rsidRDefault="00933598" w:rsidP="00933598">
      <w:pPr>
        <w:ind w:firstLine="435"/>
        <w:rPr>
          <w:b/>
        </w:rPr>
      </w:pPr>
      <w:r>
        <w:rPr>
          <w:rFonts w:hint="eastAsia"/>
          <w:b/>
        </w:rPr>
        <w:t>4.4.6</w:t>
      </w:r>
      <w:r>
        <w:rPr>
          <w:rFonts w:hint="eastAsia"/>
          <w:b/>
        </w:rPr>
        <w:t>管理面试</w:t>
      </w:r>
    </w:p>
    <w:p w14:paraId="1A2B8004" w14:textId="77777777" w:rsidR="00933598" w:rsidRDefault="00933598" w:rsidP="00933598">
      <w:pPr>
        <w:ind w:firstLine="435"/>
      </w:pPr>
      <w:r>
        <w:rPr>
          <w:rFonts w:hint="eastAsia"/>
        </w:rPr>
        <w:t>对满足一定条件的应聘者，可以对其进行面试，记录面试的结果。具体描述如下：</w:t>
      </w:r>
    </w:p>
    <w:p w14:paraId="11DAC909" w14:textId="77777777" w:rsidR="00933598" w:rsidRDefault="00933598" w:rsidP="00933598">
      <w:pPr>
        <w:ind w:firstLine="435"/>
      </w:pPr>
      <w:r>
        <w:rPr>
          <w:rFonts w:hint="eastAsia"/>
        </w:rPr>
        <w:t>用例描述：面试管理；</w:t>
      </w:r>
    </w:p>
    <w:p w14:paraId="115F1EDC" w14:textId="77777777" w:rsidR="00933598" w:rsidRDefault="00933598" w:rsidP="00933598">
      <w:pPr>
        <w:ind w:firstLine="435"/>
      </w:pPr>
      <w:r>
        <w:rPr>
          <w:rFonts w:hint="eastAsia"/>
        </w:rPr>
        <w:t>执行者：</w:t>
      </w:r>
      <w:r>
        <w:rPr>
          <w:rFonts w:hint="eastAsia"/>
        </w:rPr>
        <w:t xml:space="preserve"> </w:t>
      </w:r>
      <w:r>
        <w:rPr>
          <w:rFonts w:hint="eastAsia"/>
        </w:rPr>
        <w:t>面试管理者；</w:t>
      </w:r>
    </w:p>
    <w:p w14:paraId="092FA76E" w14:textId="77777777" w:rsidR="00933598" w:rsidRDefault="00933598" w:rsidP="00933598">
      <w:pPr>
        <w:ind w:firstLine="435"/>
      </w:pPr>
      <w:r>
        <w:rPr>
          <w:rFonts w:hint="eastAsia"/>
        </w:rPr>
        <w:t>前置条件：</w:t>
      </w:r>
      <w:r>
        <w:rPr>
          <w:rFonts w:hint="eastAsia"/>
        </w:rPr>
        <w:t xml:space="preserve"> </w:t>
      </w:r>
      <w:r>
        <w:rPr>
          <w:rFonts w:hint="eastAsia"/>
        </w:rPr>
        <w:t>面试管理者已登录系统；</w:t>
      </w:r>
    </w:p>
    <w:p w14:paraId="0436E1B5" w14:textId="77777777" w:rsidR="00933598" w:rsidRDefault="00933598" w:rsidP="00933598">
      <w:pPr>
        <w:ind w:firstLine="435"/>
      </w:pPr>
      <w:r>
        <w:rPr>
          <w:rFonts w:hint="eastAsia"/>
        </w:rPr>
        <w:t>后置条件：</w:t>
      </w:r>
      <w:r>
        <w:rPr>
          <w:rFonts w:hint="eastAsia"/>
        </w:rPr>
        <w:t xml:space="preserve"> </w:t>
      </w:r>
      <w:r>
        <w:rPr>
          <w:rFonts w:hint="eastAsia"/>
        </w:rPr>
        <w:t>如果大幅度工完成后，则面试的结果记录到数据库中。</w:t>
      </w:r>
    </w:p>
    <w:p w14:paraId="487D9FD1" w14:textId="77777777" w:rsidR="00933598" w:rsidRDefault="00933598" w:rsidP="00933598">
      <w:pPr>
        <w:ind w:firstLine="435"/>
      </w:pPr>
      <w:r>
        <w:rPr>
          <w:rFonts w:hint="eastAsia"/>
        </w:rPr>
        <w:t>基本路径：</w:t>
      </w:r>
    </w:p>
    <w:p w14:paraId="1668DE35" w14:textId="77777777" w:rsidR="00933598" w:rsidRDefault="00933598" w:rsidP="00933598">
      <w:pPr>
        <w:ind w:firstLine="435"/>
      </w:pPr>
      <w:r>
        <w:rPr>
          <w:rFonts w:hint="eastAsia"/>
        </w:rPr>
        <w:t>a</w:t>
      </w:r>
      <w:r>
        <w:rPr>
          <w:rFonts w:hint="eastAsia"/>
        </w:rPr>
        <w:t>）进入面试管理界面，首先展示目前的招聘职位列表，提供查询功能；</w:t>
      </w:r>
    </w:p>
    <w:p w14:paraId="50216375" w14:textId="77777777" w:rsidR="00933598" w:rsidRDefault="00933598" w:rsidP="00933598">
      <w:pPr>
        <w:ind w:firstLine="435"/>
      </w:pPr>
      <w:r>
        <w:rPr>
          <w:rFonts w:hint="eastAsia"/>
        </w:rPr>
        <w:t>b</w:t>
      </w:r>
      <w:r>
        <w:rPr>
          <w:rFonts w:hint="eastAsia"/>
        </w:rPr>
        <w:t>）点击某个职位进入与这个职位相应的接受面试人员的列表；</w:t>
      </w:r>
    </w:p>
    <w:p w14:paraId="2BF14EEE" w14:textId="77777777" w:rsidR="00933598" w:rsidRDefault="00933598" w:rsidP="00933598">
      <w:pPr>
        <w:ind w:firstLine="435"/>
      </w:pPr>
      <w:r>
        <w:rPr>
          <w:rFonts w:hint="eastAsia"/>
        </w:rPr>
        <w:t>c</w:t>
      </w:r>
      <w:r>
        <w:rPr>
          <w:rFonts w:hint="eastAsia"/>
        </w:rPr>
        <w:t>）将接受面试的人分类浏览，分为等待通知者、等待面试者和面试完成者；对没有通知面试的人，通知其进行面试，他的状态就变为等待面试者；</w:t>
      </w:r>
    </w:p>
    <w:p w14:paraId="636DC89D" w14:textId="77777777" w:rsidR="00933598" w:rsidRDefault="00933598" w:rsidP="00933598">
      <w:pPr>
        <w:ind w:firstLine="435"/>
      </w:pPr>
      <w:r>
        <w:rPr>
          <w:rFonts w:hint="eastAsia"/>
        </w:rPr>
        <w:t>d</w:t>
      </w:r>
      <w:r>
        <w:rPr>
          <w:rFonts w:hint="eastAsia"/>
        </w:rPr>
        <w:t>）点击每个列表上的人，可以浏览到这个应聘者的信息；</w:t>
      </w:r>
    </w:p>
    <w:p w14:paraId="05B62C2B" w14:textId="77777777" w:rsidR="00933598" w:rsidRDefault="00933598" w:rsidP="00933598">
      <w:pPr>
        <w:ind w:firstLine="435"/>
      </w:pPr>
      <w:r>
        <w:rPr>
          <w:rFonts w:hint="eastAsia"/>
        </w:rPr>
        <w:t>e</w:t>
      </w:r>
      <w:r>
        <w:rPr>
          <w:rFonts w:hint="eastAsia"/>
        </w:rPr>
        <w:t>）面试完成时，需要记录面试的时间、面试人以及面试结果等，记录信息提交后这个应聘者的状态就变为面试完成者。</w:t>
      </w:r>
    </w:p>
    <w:p w14:paraId="38C92E23" w14:textId="77777777" w:rsidR="00933598" w:rsidRDefault="00933598" w:rsidP="00933598">
      <w:pPr>
        <w:ind w:firstLine="435"/>
        <w:jc w:val="center"/>
      </w:pPr>
      <w:r>
        <w:rPr>
          <w:noProof/>
        </w:rPr>
        <w:drawing>
          <wp:inline distT="0" distB="0" distL="0" distR="0" wp14:anchorId="7F9E3E7E" wp14:editId="74D07622">
            <wp:extent cx="2320290" cy="25361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t="7658" r="13721"/>
                    <a:stretch>
                      <a:fillRect/>
                    </a:stretch>
                  </pic:blipFill>
                  <pic:spPr bwMode="auto">
                    <a:xfrm>
                      <a:off x="0" y="0"/>
                      <a:ext cx="2320290" cy="2536190"/>
                    </a:xfrm>
                    <a:prstGeom prst="rect">
                      <a:avLst/>
                    </a:prstGeom>
                    <a:noFill/>
                    <a:ln>
                      <a:noFill/>
                    </a:ln>
                  </pic:spPr>
                </pic:pic>
              </a:graphicData>
            </a:graphic>
          </wp:inline>
        </w:drawing>
      </w:r>
    </w:p>
    <w:p w14:paraId="18FBB741" w14:textId="77777777" w:rsidR="00933598" w:rsidRDefault="00933598" w:rsidP="00933598">
      <w:pPr>
        <w:ind w:firstLine="435"/>
        <w:jc w:val="center"/>
      </w:pPr>
      <w:r>
        <w:rPr>
          <w:rFonts w:ascii="楷体_GB2312" w:eastAsia="楷体_GB2312" w:hAnsi="宋体" w:hint="eastAsia"/>
          <w:b/>
          <w:sz w:val="18"/>
          <w:szCs w:val="18"/>
        </w:rPr>
        <w:t>图A-13 管理面试活动视图</w:t>
      </w:r>
    </w:p>
    <w:p w14:paraId="0BB1F77B" w14:textId="77777777" w:rsidR="00933598" w:rsidRDefault="00933598" w:rsidP="00933598">
      <w:pPr>
        <w:ind w:firstLine="435"/>
        <w:rPr>
          <w:b/>
        </w:rPr>
      </w:pPr>
      <w:r>
        <w:rPr>
          <w:rFonts w:hint="eastAsia"/>
          <w:b/>
        </w:rPr>
        <w:lastRenderedPageBreak/>
        <w:t>4.4.7</w:t>
      </w:r>
      <w:r>
        <w:rPr>
          <w:rFonts w:hint="eastAsia"/>
          <w:b/>
        </w:rPr>
        <w:t>管理用户</w:t>
      </w:r>
    </w:p>
    <w:p w14:paraId="456FEC5F" w14:textId="77777777" w:rsidR="00933598" w:rsidRDefault="00933598" w:rsidP="00933598">
      <w:pPr>
        <w:ind w:firstLine="435"/>
      </w:pPr>
      <w:r>
        <w:rPr>
          <w:rFonts w:hint="eastAsia"/>
        </w:rPr>
        <w:t>系统管理员可以进行权限设置，在用户管理界面中对用户进行增加、删除、修改、查询。具体功能描述如下。</w:t>
      </w:r>
    </w:p>
    <w:p w14:paraId="71CBC54F" w14:textId="77777777" w:rsidR="00933598" w:rsidRDefault="00933598" w:rsidP="00933598">
      <w:pPr>
        <w:ind w:firstLine="435"/>
      </w:pPr>
      <w:r>
        <w:rPr>
          <w:rFonts w:hint="eastAsia"/>
        </w:rPr>
        <w:t>用例描述：用户管理；</w:t>
      </w:r>
    </w:p>
    <w:p w14:paraId="315D6EDF" w14:textId="77777777" w:rsidR="00933598" w:rsidRDefault="00933598" w:rsidP="00933598">
      <w:pPr>
        <w:ind w:firstLine="435"/>
      </w:pPr>
      <w:r>
        <w:rPr>
          <w:rFonts w:hint="eastAsia"/>
        </w:rPr>
        <w:t>执行者：</w:t>
      </w:r>
      <w:r>
        <w:rPr>
          <w:rFonts w:hint="eastAsia"/>
        </w:rPr>
        <w:t xml:space="preserve"> </w:t>
      </w:r>
      <w:r>
        <w:rPr>
          <w:rFonts w:hint="eastAsia"/>
        </w:rPr>
        <w:t>系统管理员；</w:t>
      </w:r>
    </w:p>
    <w:p w14:paraId="68732E8F" w14:textId="77777777" w:rsidR="00933598" w:rsidRDefault="00933598" w:rsidP="00933598">
      <w:pPr>
        <w:ind w:firstLine="435"/>
      </w:pPr>
      <w:r>
        <w:rPr>
          <w:rFonts w:hint="eastAsia"/>
        </w:rPr>
        <w:t>前置条件：</w:t>
      </w:r>
      <w:r>
        <w:rPr>
          <w:rFonts w:hint="eastAsia"/>
        </w:rPr>
        <w:t xml:space="preserve"> </w:t>
      </w:r>
      <w:r>
        <w:rPr>
          <w:rFonts w:hint="eastAsia"/>
        </w:rPr>
        <w:t>系统管理员已登录系统；</w:t>
      </w:r>
    </w:p>
    <w:p w14:paraId="25CE2414" w14:textId="77777777" w:rsidR="00933598" w:rsidRDefault="00933598" w:rsidP="00933598">
      <w:pPr>
        <w:ind w:firstLine="435"/>
      </w:pPr>
      <w:r>
        <w:rPr>
          <w:rFonts w:hint="eastAsia"/>
        </w:rPr>
        <w:t>后置条件：</w:t>
      </w:r>
      <w:r>
        <w:rPr>
          <w:rFonts w:hint="eastAsia"/>
        </w:rPr>
        <w:t xml:space="preserve"> </w:t>
      </w:r>
      <w:r>
        <w:rPr>
          <w:rFonts w:hint="eastAsia"/>
        </w:rPr>
        <w:t>如果用户信息维护完成，则用户的相应信息将记录到数据库中。</w:t>
      </w:r>
    </w:p>
    <w:p w14:paraId="704ADDF7" w14:textId="77777777" w:rsidR="00933598" w:rsidRDefault="00933598" w:rsidP="00933598">
      <w:pPr>
        <w:ind w:firstLine="435"/>
      </w:pPr>
      <w:r>
        <w:rPr>
          <w:rFonts w:hint="eastAsia"/>
        </w:rPr>
        <w:t>基本路径：</w:t>
      </w:r>
    </w:p>
    <w:p w14:paraId="0332509C" w14:textId="77777777" w:rsidR="00933598" w:rsidRDefault="00933598" w:rsidP="00933598">
      <w:pPr>
        <w:ind w:firstLine="435"/>
      </w:pPr>
      <w:r>
        <w:rPr>
          <w:rFonts w:hint="eastAsia"/>
        </w:rPr>
        <w:t>a</w:t>
      </w:r>
      <w:r>
        <w:rPr>
          <w:rFonts w:hint="eastAsia"/>
        </w:rPr>
        <w:t>）进入用户管理界面，显示目前的系统用户以及每个用户具有的权限；</w:t>
      </w:r>
    </w:p>
    <w:p w14:paraId="3C4B1829" w14:textId="77777777" w:rsidR="00933598" w:rsidRDefault="00933598" w:rsidP="00933598">
      <w:pPr>
        <w:ind w:firstLine="435"/>
      </w:pPr>
      <w:r>
        <w:rPr>
          <w:rFonts w:hint="eastAsia"/>
        </w:rPr>
        <w:t>b</w:t>
      </w:r>
      <w:r>
        <w:rPr>
          <w:rFonts w:hint="eastAsia"/>
        </w:rPr>
        <w:t>）点击不同的用户，可以显示这个用户的信息以及相应权限，必要时可以修改其权限；</w:t>
      </w:r>
    </w:p>
    <w:p w14:paraId="27EAAC2C" w14:textId="77777777" w:rsidR="00933598" w:rsidRDefault="00933598" w:rsidP="00933598">
      <w:pPr>
        <w:ind w:firstLine="435"/>
      </w:pPr>
      <w:r>
        <w:rPr>
          <w:rFonts w:hint="eastAsia"/>
        </w:rPr>
        <w:t>c</w:t>
      </w:r>
      <w:r>
        <w:rPr>
          <w:rFonts w:hint="eastAsia"/>
        </w:rPr>
        <w:t>）可以增加用户，也可以删除用户。</w:t>
      </w:r>
    </w:p>
    <w:p w14:paraId="70DBE534" w14:textId="77777777" w:rsidR="00933598" w:rsidRDefault="00933598" w:rsidP="00933598">
      <w:pPr>
        <w:ind w:firstLine="435"/>
        <w:jc w:val="center"/>
      </w:pPr>
      <w:r>
        <w:rPr>
          <w:noProof/>
        </w:rPr>
        <w:drawing>
          <wp:inline distT="0" distB="0" distL="0" distR="0" wp14:anchorId="7C50FB0C" wp14:editId="49BBEF93">
            <wp:extent cx="3002280" cy="28467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l="5135" t="4535" r="4054" b="2562"/>
                    <a:stretch>
                      <a:fillRect/>
                    </a:stretch>
                  </pic:blipFill>
                  <pic:spPr bwMode="auto">
                    <a:xfrm>
                      <a:off x="0" y="0"/>
                      <a:ext cx="3002280" cy="2846705"/>
                    </a:xfrm>
                    <a:prstGeom prst="rect">
                      <a:avLst/>
                    </a:prstGeom>
                    <a:noFill/>
                    <a:ln>
                      <a:noFill/>
                    </a:ln>
                  </pic:spPr>
                </pic:pic>
              </a:graphicData>
            </a:graphic>
          </wp:inline>
        </w:drawing>
      </w:r>
    </w:p>
    <w:p w14:paraId="3EF4F832" w14:textId="77777777" w:rsidR="00933598" w:rsidRDefault="00933598" w:rsidP="00933598">
      <w:pPr>
        <w:ind w:firstLine="435"/>
        <w:jc w:val="center"/>
      </w:pPr>
      <w:r>
        <w:rPr>
          <w:rFonts w:ascii="楷体_GB2312" w:eastAsia="楷体_GB2312" w:hAnsi="宋体" w:hint="eastAsia"/>
          <w:b/>
          <w:sz w:val="18"/>
          <w:szCs w:val="18"/>
        </w:rPr>
        <w:t>图A-14 管理用户活动视图</w:t>
      </w:r>
    </w:p>
    <w:p w14:paraId="56E27D30" w14:textId="77777777" w:rsidR="00933598" w:rsidRDefault="00933598" w:rsidP="00933598">
      <w:pPr>
        <w:ind w:firstLine="435"/>
        <w:jc w:val="center"/>
      </w:pPr>
    </w:p>
    <w:p w14:paraId="49E99146" w14:textId="77777777" w:rsidR="00933598" w:rsidRDefault="00933598" w:rsidP="00933598">
      <w:pPr>
        <w:ind w:firstLine="435"/>
        <w:rPr>
          <w:b/>
        </w:rPr>
      </w:pPr>
      <w:r>
        <w:rPr>
          <w:rFonts w:hint="eastAsia"/>
          <w:b/>
        </w:rPr>
        <w:t>5.</w:t>
      </w:r>
      <w:r>
        <w:rPr>
          <w:rFonts w:hint="eastAsia"/>
          <w:b/>
        </w:rPr>
        <w:t>性能需求</w:t>
      </w:r>
    </w:p>
    <w:p w14:paraId="2077076B" w14:textId="77777777" w:rsidR="00933598" w:rsidRDefault="00933598" w:rsidP="00933598">
      <w:pPr>
        <w:ind w:firstLine="435"/>
      </w:pPr>
      <w:r>
        <w:rPr>
          <w:rFonts w:hint="eastAsia"/>
        </w:rPr>
        <w:t>根据用户对本系统的要求，确定系统在响应时间、可靠性、安全性等方面有较高的必能要求。</w:t>
      </w:r>
    </w:p>
    <w:p w14:paraId="1164574F" w14:textId="77777777" w:rsidR="00933598" w:rsidRDefault="00933598" w:rsidP="00933598">
      <w:pPr>
        <w:ind w:firstLine="435"/>
        <w:rPr>
          <w:b/>
        </w:rPr>
      </w:pPr>
      <w:r>
        <w:rPr>
          <w:rFonts w:hint="eastAsia"/>
          <w:b/>
        </w:rPr>
        <w:t xml:space="preserve">5.1 </w:t>
      </w:r>
      <w:r>
        <w:rPr>
          <w:rFonts w:hint="eastAsia"/>
          <w:b/>
        </w:rPr>
        <w:t>界面需求</w:t>
      </w:r>
    </w:p>
    <w:p w14:paraId="51763775" w14:textId="77777777" w:rsidR="00933598" w:rsidRDefault="00933598" w:rsidP="00933598">
      <w:pPr>
        <w:ind w:firstLine="435"/>
      </w:pPr>
      <w:r>
        <w:rPr>
          <w:rFonts w:hint="eastAsia"/>
        </w:rPr>
        <w:t>系统的界面要求如下。</w:t>
      </w:r>
    </w:p>
    <w:p w14:paraId="3F3A6177" w14:textId="77777777" w:rsidR="00933598" w:rsidRDefault="00933598" w:rsidP="00933598">
      <w:pPr>
        <w:ind w:firstLine="435"/>
      </w:pPr>
      <w:r>
        <w:rPr>
          <w:rFonts w:hint="eastAsia"/>
        </w:rPr>
        <w:t>1</w:t>
      </w:r>
      <w:r>
        <w:rPr>
          <w:rFonts w:hint="eastAsia"/>
        </w:rPr>
        <w:t>）页面内容：主题突出，站点定义、术语和行文格式统一、规范、明确、栏目、菜单设置和布局合理，传递的信息准确、及时。内容丰富，文字准确，语句通顺，专用术语规范，行文格式统一规范。</w:t>
      </w:r>
    </w:p>
    <w:p w14:paraId="3DB9E387" w14:textId="77777777" w:rsidR="00933598" w:rsidRDefault="00933598" w:rsidP="00933598">
      <w:pPr>
        <w:ind w:firstLine="435"/>
      </w:pPr>
      <w:r>
        <w:rPr>
          <w:rFonts w:hint="eastAsia"/>
          <w:b/>
        </w:rPr>
        <w:t>2</w:t>
      </w:r>
      <w:r>
        <w:rPr>
          <w:rFonts w:hint="eastAsia"/>
          <w:b/>
        </w:rPr>
        <w:t>）导航结构：</w:t>
      </w:r>
      <w:r>
        <w:rPr>
          <w:rFonts w:hint="eastAsia"/>
        </w:rPr>
        <w:t>页面具有明确的导航指示，且便于理解，方便用户使用。</w:t>
      </w:r>
    </w:p>
    <w:p w14:paraId="1F5A8EF5" w14:textId="77777777" w:rsidR="00933598" w:rsidRDefault="00933598" w:rsidP="00933598">
      <w:pPr>
        <w:ind w:firstLine="435"/>
      </w:pPr>
      <w:r>
        <w:rPr>
          <w:rFonts w:hint="eastAsia"/>
          <w:b/>
        </w:rPr>
        <w:t>3</w:t>
      </w:r>
      <w:r>
        <w:rPr>
          <w:rFonts w:hint="eastAsia"/>
          <w:b/>
        </w:rPr>
        <w:t>）技术环境：</w:t>
      </w:r>
      <w:r>
        <w:rPr>
          <w:rFonts w:hint="eastAsia"/>
        </w:rPr>
        <w:t>页面大小适当，能用各种常用浏览器以不同分辨率浏览，无错误链接和空链接；采用</w:t>
      </w:r>
      <w:r>
        <w:rPr>
          <w:rFonts w:hint="eastAsia"/>
        </w:rPr>
        <w:t>CSS</w:t>
      </w:r>
      <w:r>
        <w:rPr>
          <w:rFonts w:hint="eastAsia"/>
        </w:rPr>
        <w:t>处理，控制字体大小和版面布局。</w:t>
      </w:r>
    </w:p>
    <w:p w14:paraId="702B0978" w14:textId="77777777" w:rsidR="00933598" w:rsidRDefault="00933598" w:rsidP="00933598">
      <w:pPr>
        <w:ind w:firstLine="435"/>
      </w:pPr>
      <w:r>
        <w:rPr>
          <w:rFonts w:hint="eastAsia"/>
          <w:b/>
        </w:rPr>
        <w:t>4</w:t>
      </w:r>
      <w:r>
        <w:rPr>
          <w:rFonts w:hint="eastAsia"/>
          <w:b/>
        </w:rPr>
        <w:t>）艺术风格</w:t>
      </w:r>
      <w:r>
        <w:rPr>
          <w:rFonts w:hint="eastAsia"/>
        </w:rPr>
        <w:t>：界面、版面形象清晰悦目、布局合理，字号大小适宜、字体选择合理，前后一致，美观大方，动与静搭配恰当，动静效果好；色彩和谐自然，与主题内容相协调。</w:t>
      </w:r>
    </w:p>
    <w:p w14:paraId="3E1730D6" w14:textId="77777777" w:rsidR="00933598" w:rsidRDefault="00933598" w:rsidP="00933598">
      <w:pPr>
        <w:ind w:firstLine="435"/>
        <w:rPr>
          <w:b/>
        </w:rPr>
      </w:pPr>
      <w:r>
        <w:rPr>
          <w:rFonts w:hint="eastAsia"/>
          <w:b/>
        </w:rPr>
        <w:t xml:space="preserve">5.2 </w:t>
      </w:r>
      <w:r>
        <w:rPr>
          <w:rFonts w:hint="eastAsia"/>
          <w:b/>
        </w:rPr>
        <w:t>响应时间需求</w:t>
      </w:r>
    </w:p>
    <w:p w14:paraId="1AB95F7B" w14:textId="77777777" w:rsidR="00933598" w:rsidRDefault="00933598" w:rsidP="00933598">
      <w:pPr>
        <w:ind w:firstLine="435"/>
      </w:pPr>
      <w:r>
        <w:rPr>
          <w:rFonts w:hint="eastAsia"/>
        </w:rPr>
        <w:t>无论是客户端还是管理端，当用户登录，进行任何操作的时候，系统应该及时地进行反应，反应的时间在</w:t>
      </w:r>
      <w:r>
        <w:rPr>
          <w:rFonts w:hint="eastAsia"/>
        </w:rPr>
        <w:t>5</w:t>
      </w:r>
      <w:r>
        <w:rPr>
          <w:rFonts w:hint="eastAsia"/>
        </w:rPr>
        <w:t>秒以内。系统应能监测出各种非正常情况，如与设备的通信中断，无法</w:t>
      </w:r>
      <w:r>
        <w:rPr>
          <w:rFonts w:hint="eastAsia"/>
        </w:rPr>
        <w:lastRenderedPageBreak/>
        <w:t>连接数据库服务器等，以避免出现长时间等待甚至无响应。</w:t>
      </w:r>
    </w:p>
    <w:p w14:paraId="5490AE13" w14:textId="77777777" w:rsidR="00933598" w:rsidRDefault="00933598" w:rsidP="00933598">
      <w:pPr>
        <w:ind w:firstLine="435"/>
        <w:rPr>
          <w:b/>
        </w:rPr>
      </w:pPr>
      <w:r>
        <w:rPr>
          <w:rFonts w:hint="eastAsia"/>
          <w:b/>
        </w:rPr>
        <w:t xml:space="preserve">5.3 </w:t>
      </w:r>
      <w:r>
        <w:rPr>
          <w:rFonts w:hint="eastAsia"/>
          <w:b/>
        </w:rPr>
        <w:t>可靠性需求</w:t>
      </w:r>
    </w:p>
    <w:p w14:paraId="4D72F82D" w14:textId="3C964587" w:rsidR="00933598" w:rsidRDefault="00933598" w:rsidP="00933598">
      <w:pPr>
        <w:ind w:firstLine="435"/>
      </w:pPr>
      <w:r>
        <w:rPr>
          <w:rFonts w:hint="eastAsia"/>
        </w:rPr>
        <w:t>系统应保证</w:t>
      </w:r>
      <w:r>
        <w:rPr>
          <w:rFonts w:ascii="宋体" w:hAnsi="宋体" w:hint="eastAsia"/>
        </w:rPr>
        <w:t>7×24小时内不宕机，保证20</w:t>
      </w:r>
      <w:r w:rsidR="004D3D94">
        <w:rPr>
          <w:rFonts w:ascii="宋体" w:hAnsi="宋体"/>
        </w:rPr>
        <w:t>0</w:t>
      </w:r>
      <w:r>
        <w:rPr>
          <w:rFonts w:ascii="宋体" w:hAnsi="宋体" w:hint="eastAsia"/>
        </w:rPr>
        <w:t>人可以同时在客户端登录，此时系统能正常运行，正确提示相关内容。</w:t>
      </w:r>
    </w:p>
    <w:p w14:paraId="4EA7B80E" w14:textId="77777777" w:rsidR="00933598" w:rsidRDefault="00933598" w:rsidP="00933598">
      <w:pPr>
        <w:ind w:firstLine="435"/>
        <w:rPr>
          <w:b/>
        </w:rPr>
      </w:pPr>
      <w:r>
        <w:rPr>
          <w:rFonts w:hint="eastAsia"/>
          <w:b/>
        </w:rPr>
        <w:t xml:space="preserve">5.4 </w:t>
      </w:r>
      <w:r>
        <w:rPr>
          <w:rFonts w:hint="eastAsia"/>
          <w:b/>
        </w:rPr>
        <w:t>开放性需求</w:t>
      </w:r>
    </w:p>
    <w:p w14:paraId="134CC588" w14:textId="77777777" w:rsidR="00933598" w:rsidRDefault="00933598" w:rsidP="00933598">
      <w:pPr>
        <w:ind w:firstLine="435"/>
      </w:pPr>
      <w:r>
        <w:rPr>
          <w:rFonts w:hint="eastAsia"/>
        </w:rPr>
        <w:t>系统应具有较强的灵活性，以适应将来功能扩展的需求。</w:t>
      </w:r>
    </w:p>
    <w:p w14:paraId="0342C116" w14:textId="77777777" w:rsidR="00933598" w:rsidRDefault="00933598" w:rsidP="00933598">
      <w:pPr>
        <w:ind w:firstLine="435"/>
        <w:rPr>
          <w:b/>
        </w:rPr>
      </w:pPr>
      <w:r>
        <w:rPr>
          <w:rFonts w:hint="eastAsia"/>
          <w:b/>
        </w:rPr>
        <w:t xml:space="preserve">5.5 </w:t>
      </w:r>
      <w:r>
        <w:rPr>
          <w:rFonts w:hint="eastAsia"/>
          <w:b/>
        </w:rPr>
        <w:t>可扩展性需求</w:t>
      </w:r>
    </w:p>
    <w:p w14:paraId="32F611D4" w14:textId="77777777" w:rsidR="00933598" w:rsidRDefault="00933598" w:rsidP="00933598">
      <w:pPr>
        <w:ind w:firstLine="435"/>
      </w:pPr>
      <w:r>
        <w:rPr>
          <w:rFonts w:hint="eastAsia"/>
        </w:rPr>
        <w:t>系统设计要求能够体现扩展性要求，以适应将来功能扩展的需求。</w:t>
      </w:r>
    </w:p>
    <w:p w14:paraId="2516CBA2" w14:textId="77777777" w:rsidR="00933598" w:rsidRDefault="00933598" w:rsidP="00933598">
      <w:pPr>
        <w:ind w:firstLine="435"/>
        <w:rPr>
          <w:b/>
        </w:rPr>
      </w:pPr>
      <w:r>
        <w:rPr>
          <w:rFonts w:hint="eastAsia"/>
          <w:b/>
        </w:rPr>
        <w:t xml:space="preserve">5.6 </w:t>
      </w:r>
      <w:r>
        <w:rPr>
          <w:rFonts w:hint="eastAsia"/>
          <w:b/>
        </w:rPr>
        <w:t>系统安全性需求</w:t>
      </w:r>
    </w:p>
    <w:p w14:paraId="768ED99E" w14:textId="77777777" w:rsidR="00933598" w:rsidRDefault="00933598" w:rsidP="00933598">
      <w:pPr>
        <w:ind w:firstLine="435"/>
      </w:pPr>
      <w:r>
        <w:rPr>
          <w:rFonts w:hint="eastAsia"/>
        </w:rPr>
        <w:t>系统有严格的权限管理功能，各功能模块需有相应的权限方能进入。系统需能够防止各类误操作可能造成的数据丢失，破坏。防止用户非法获得网页以及内容。</w:t>
      </w:r>
    </w:p>
    <w:p w14:paraId="613F8572" w14:textId="77777777" w:rsidR="00933598" w:rsidRDefault="00933598" w:rsidP="00933598">
      <w:pPr>
        <w:ind w:firstLine="435"/>
        <w:rPr>
          <w:b/>
        </w:rPr>
      </w:pPr>
      <w:r>
        <w:rPr>
          <w:rFonts w:hint="eastAsia"/>
          <w:b/>
        </w:rPr>
        <w:t>6.</w:t>
      </w:r>
      <w:r>
        <w:rPr>
          <w:rFonts w:hint="eastAsia"/>
          <w:b/>
        </w:rPr>
        <w:t>产品提交</w:t>
      </w:r>
    </w:p>
    <w:p w14:paraId="5CEF5AC7" w14:textId="77777777" w:rsidR="00933598" w:rsidRDefault="00933598" w:rsidP="00933598">
      <w:pPr>
        <w:ind w:firstLine="435"/>
      </w:pPr>
      <w:r>
        <w:rPr>
          <w:rFonts w:hint="eastAsia"/>
        </w:rPr>
        <w:t>提交产品为：</w:t>
      </w:r>
    </w:p>
    <w:p w14:paraId="657A6180" w14:textId="77777777" w:rsidR="00933598" w:rsidRDefault="00933598" w:rsidP="00933598">
      <w:pPr>
        <w:ind w:firstLine="435"/>
      </w:pPr>
      <w:r>
        <w:rPr>
          <w:rFonts w:hint="eastAsia"/>
        </w:rPr>
        <w:t>a</w:t>
      </w:r>
      <w:r>
        <w:rPr>
          <w:rFonts w:hint="eastAsia"/>
        </w:rPr>
        <w:t>）应用系统软件包；</w:t>
      </w:r>
    </w:p>
    <w:p w14:paraId="22FB6A35" w14:textId="77777777" w:rsidR="00933598" w:rsidRDefault="00933598" w:rsidP="00933598">
      <w:pPr>
        <w:ind w:firstLine="435"/>
      </w:pPr>
      <w:r>
        <w:rPr>
          <w:rFonts w:hint="eastAsia"/>
        </w:rPr>
        <w:t>b</w:t>
      </w:r>
      <w:r>
        <w:rPr>
          <w:rFonts w:hint="eastAsia"/>
        </w:rPr>
        <w:t>）数据库初始数据；</w:t>
      </w:r>
    </w:p>
    <w:p w14:paraId="22262CA7" w14:textId="77777777" w:rsidR="00933598" w:rsidRDefault="00933598" w:rsidP="00933598">
      <w:pPr>
        <w:ind w:firstLine="435"/>
      </w:pPr>
      <w:r>
        <w:rPr>
          <w:rFonts w:hint="eastAsia"/>
        </w:rPr>
        <w:t>c</w:t>
      </w:r>
      <w:r>
        <w:rPr>
          <w:rFonts w:hint="eastAsia"/>
        </w:rPr>
        <w:t>）系统开发过程文档；</w:t>
      </w:r>
    </w:p>
    <w:p w14:paraId="2D8BBB64" w14:textId="61EB7DC2" w:rsidR="00933598" w:rsidRDefault="00933598" w:rsidP="00933598">
      <w:pPr>
        <w:ind w:firstLine="435"/>
      </w:pPr>
      <w:r>
        <w:rPr>
          <w:rFonts w:hint="eastAsia"/>
        </w:rPr>
        <w:t>d</w:t>
      </w:r>
      <w:r>
        <w:rPr>
          <w:rFonts w:hint="eastAsia"/>
        </w:rPr>
        <w:t>）系统使用、维护说明文档，提交方式为</w:t>
      </w:r>
      <w:r>
        <w:rPr>
          <w:rFonts w:hint="eastAsia"/>
        </w:rPr>
        <w:t>CD</w:t>
      </w:r>
      <w:r>
        <w:rPr>
          <w:rFonts w:hint="eastAsia"/>
        </w:rPr>
        <w:t>介质</w:t>
      </w:r>
      <w:r w:rsidR="0095520D">
        <w:rPr>
          <w:rFonts w:hint="eastAsia"/>
        </w:rPr>
        <w:t>等</w:t>
      </w:r>
      <w:r>
        <w:rPr>
          <w:rFonts w:hint="eastAsia"/>
        </w:rPr>
        <w:t>。</w:t>
      </w:r>
    </w:p>
    <w:p w14:paraId="64A0B20F" w14:textId="77777777" w:rsidR="00933598" w:rsidRDefault="00933598" w:rsidP="00933598">
      <w:pPr>
        <w:ind w:firstLine="435"/>
        <w:rPr>
          <w:b/>
        </w:rPr>
      </w:pPr>
      <w:r>
        <w:rPr>
          <w:rFonts w:hint="eastAsia"/>
          <w:b/>
        </w:rPr>
        <w:t>7.</w:t>
      </w:r>
      <w:r>
        <w:rPr>
          <w:rFonts w:hint="eastAsia"/>
          <w:b/>
        </w:rPr>
        <w:t>实现约束</w:t>
      </w:r>
    </w:p>
    <w:p w14:paraId="03DBD546" w14:textId="77777777" w:rsidR="00933598" w:rsidRDefault="00933598" w:rsidP="00933598">
      <w:pPr>
        <w:ind w:firstLine="435"/>
      </w:pPr>
      <w:r>
        <w:rPr>
          <w:rFonts w:hint="eastAsia"/>
        </w:rPr>
        <w:t>系统的实现约束如下：</w:t>
      </w:r>
    </w:p>
    <w:p w14:paraId="2391A085" w14:textId="3F0A096E" w:rsidR="00933598" w:rsidRDefault="00933598" w:rsidP="00933598">
      <w:pPr>
        <w:ind w:firstLine="435"/>
      </w:pPr>
      <w:r>
        <w:rPr>
          <w:rFonts w:hint="eastAsia"/>
        </w:rPr>
        <w:t>a</w:t>
      </w:r>
      <w:r>
        <w:rPr>
          <w:rFonts w:hint="eastAsia"/>
        </w:rPr>
        <w:t>）操作系统为</w:t>
      </w:r>
      <w:r>
        <w:rPr>
          <w:rFonts w:hint="eastAsia"/>
        </w:rPr>
        <w:t>Windows20</w:t>
      </w:r>
      <w:r w:rsidR="004D3D94">
        <w:t>1</w:t>
      </w:r>
      <w:r>
        <w:rPr>
          <w:rFonts w:hint="eastAsia"/>
        </w:rPr>
        <w:t>0</w:t>
      </w:r>
      <w:r>
        <w:rPr>
          <w:rFonts w:hint="eastAsia"/>
        </w:rPr>
        <w:t>；</w:t>
      </w:r>
    </w:p>
    <w:p w14:paraId="24C7C9BD" w14:textId="132FAD7C" w:rsidR="00933598" w:rsidRDefault="00933598" w:rsidP="00933598">
      <w:pPr>
        <w:ind w:firstLine="435"/>
      </w:pPr>
      <w:r>
        <w:rPr>
          <w:rFonts w:hint="eastAsia"/>
        </w:rPr>
        <w:t>b</w:t>
      </w:r>
      <w:r>
        <w:rPr>
          <w:rFonts w:hint="eastAsia"/>
        </w:rPr>
        <w:t>）开发平台为：</w:t>
      </w:r>
      <w:r>
        <w:rPr>
          <w:rFonts w:hint="eastAsia"/>
        </w:rPr>
        <w:tab/>
        <w:t>eclise-SDK</w:t>
      </w:r>
      <w:r w:rsidR="004D3D94">
        <w:rPr>
          <w:rFonts w:hint="eastAsia"/>
        </w:rPr>
        <w:t>系列</w:t>
      </w:r>
      <w:r>
        <w:rPr>
          <w:rFonts w:hint="eastAsia"/>
        </w:rPr>
        <w:t>；</w:t>
      </w:r>
    </w:p>
    <w:p w14:paraId="1F930CB6" w14:textId="727DCA85" w:rsidR="00933598" w:rsidRDefault="00933598" w:rsidP="00933598">
      <w:pPr>
        <w:ind w:firstLine="435"/>
      </w:pPr>
      <w:r>
        <w:rPr>
          <w:rFonts w:hint="eastAsia"/>
        </w:rPr>
        <w:t>c</w:t>
      </w:r>
      <w:r>
        <w:rPr>
          <w:rFonts w:hint="eastAsia"/>
        </w:rPr>
        <w:t>）数据库为</w:t>
      </w:r>
      <w:r>
        <w:rPr>
          <w:rFonts w:hint="eastAsia"/>
        </w:rPr>
        <w:t>SQL serer200</w:t>
      </w:r>
      <w:r w:rsidR="004D3D94">
        <w:t>8</w:t>
      </w:r>
      <w:r>
        <w:rPr>
          <w:rFonts w:hint="eastAsia"/>
        </w:rPr>
        <w:t>。</w:t>
      </w:r>
    </w:p>
    <w:p w14:paraId="675B6CAB" w14:textId="77777777" w:rsidR="00933598" w:rsidRDefault="00933598" w:rsidP="00933598">
      <w:pPr>
        <w:ind w:firstLine="435"/>
        <w:rPr>
          <w:b/>
        </w:rPr>
      </w:pPr>
      <w:r>
        <w:rPr>
          <w:rFonts w:hint="eastAsia"/>
          <w:b/>
        </w:rPr>
        <w:t>8.</w:t>
      </w:r>
      <w:r>
        <w:rPr>
          <w:rFonts w:hint="eastAsia"/>
          <w:b/>
        </w:rPr>
        <w:t>签字</w:t>
      </w:r>
    </w:p>
    <w:p w14:paraId="3964D20F" w14:textId="77777777" w:rsidR="00933598" w:rsidRDefault="00933598" w:rsidP="00933598">
      <w:r>
        <w:rPr>
          <w:rFonts w:hint="eastAsia"/>
        </w:rPr>
        <w:t xml:space="preserve">    </w:t>
      </w:r>
      <w:r>
        <w:rPr>
          <w:rFonts w:hint="eastAsia"/>
        </w:rPr>
        <w:t>本需求规格经过双方认可，特签字如表</w:t>
      </w:r>
      <w:r>
        <w:rPr>
          <w:rFonts w:hint="eastAsia"/>
        </w:rPr>
        <w:t>A-2</w:t>
      </w:r>
      <w:r>
        <w:rPr>
          <w:rFonts w:hint="eastAsia"/>
        </w:rPr>
        <w:t>所例。</w:t>
      </w:r>
    </w:p>
    <w:p w14:paraId="6BDB5F8A" w14:textId="77777777" w:rsidR="00933598" w:rsidRDefault="00933598" w:rsidP="00933598">
      <w:pPr>
        <w:jc w:val="center"/>
        <w:rPr>
          <w:rFonts w:ascii="楷体_GB2312" w:eastAsia="楷体_GB2312" w:hAnsi="宋体"/>
          <w:b/>
          <w:sz w:val="18"/>
          <w:szCs w:val="18"/>
        </w:rPr>
      </w:pPr>
      <w:r>
        <w:rPr>
          <w:rFonts w:ascii="楷体_GB2312" w:eastAsia="楷体_GB2312" w:hAnsi="宋体" w:hint="eastAsia"/>
          <w:b/>
          <w:sz w:val="18"/>
          <w:szCs w:val="18"/>
        </w:rPr>
        <w:t>表A-2  需求规格签字</w:t>
      </w:r>
    </w:p>
    <w:tbl>
      <w:tblPr>
        <w:tblW w:w="0" w:type="auto"/>
        <w:tblBorders>
          <w:top w:val="single" w:sz="4" w:space="0" w:color="auto"/>
          <w:bottom w:val="double" w:sz="4" w:space="0" w:color="auto"/>
          <w:insideH w:val="single" w:sz="4" w:space="0" w:color="auto"/>
          <w:insideV w:val="double" w:sz="4" w:space="0" w:color="auto"/>
        </w:tblBorders>
        <w:tblLayout w:type="fixed"/>
        <w:tblLook w:val="0000" w:firstRow="0" w:lastRow="0" w:firstColumn="0" w:lastColumn="0" w:noHBand="0" w:noVBand="0"/>
      </w:tblPr>
      <w:tblGrid>
        <w:gridCol w:w="4261"/>
        <w:gridCol w:w="4261"/>
      </w:tblGrid>
      <w:tr w:rsidR="00933598" w14:paraId="001E51E9" w14:textId="77777777" w:rsidTr="008A705A">
        <w:tc>
          <w:tcPr>
            <w:tcW w:w="4261" w:type="dxa"/>
          </w:tcPr>
          <w:p w14:paraId="59ED2605" w14:textId="77777777" w:rsidR="00933598" w:rsidRDefault="00933598" w:rsidP="008A705A">
            <w:pPr>
              <w:jc w:val="center"/>
            </w:pPr>
            <w:r>
              <w:rPr>
                <w:rFonts w:hint="eastAsia"/>
              </w:rPr>
              <w:t>用户签署信息</w:t>
            </w:r>
          </w:p>
        </w:tc>
        <w:tc>
          <w:tcPr>
            <w:tcW w:w="4261" w:type="dxa"/>
          </w:tcPr>
          <w:p w14:paraId="79D87570" w14:textId="77777777" w:rsidR="00933598" w:rsidRDefault="00933598" w:rsidP="008A705A">
            <w:pPr>
              <w:jc w:val="center"/>
            </w:pPr>
            <w:r>
              <w:rPr>
                <w:rFonts w:hint="eastAsia"/>
              </w:rPr>
              <w:t>企业签署信息</w:t>
            </w:r>
          </w:p>
        </w:tc>
      </w:tr>
      <w:tr w:rsidR="00933598" w14:paraId="2B60C3A1" w14:textId="77777777" w:rsidTr="008A705A">
        <w:tc>
          <w:tcPr>
            <w:tcW w:w="4261" w:type="dxa"/>
          </w:tcPr>
          <w:p w14:paraId="263913D0" w14:textId="77777777" w:rsidR="00933598" w:rsidRDefault="00933598" w:rsidP="008A705A">
            <w:r>
              <w:rPr>
                <w:rFonts w:hint="eastAsia"/>
              </w:rPr>
              <w:t>单位名称</w:t>
            </w:r>
            <w:r>
              <w:rPr>
                <w:rFonts w:hint="eastAsia"/>
              </w:rPr>
              <w:t xml:space="preserve">        </w:t>
            </w:r>
            <w:r>
              <w:rPr>
                <w:rFonts w:hint="eastAsia"/>
              </w:rPr>
              <w:t>北京</w:t>
            </w:r>
            <w:r>
              <w:rPr>
                <w:rFonts w:hint="eastAsia"/>
              </w:rPr>
              <w:t>XXX</w:t>
            </w:r>
            <w:r>
              <w:rPr>
                <w:rFonts w:hint="eastAsia"/>
              </w:rPr>
              <w:t>公司</w:t>
            </w:r>
          </w:p>
          <w:p w14:paraId="76B9E6EE" w14:textId="77777777" w:rsidR="00933598" w:rsidRDefault="00933598" w:rsidP="008A705A"/>
          <w:p w14:paraId="54DD34EA" w14:textId="77777777" w:rsidR="00933598" w:rsidRDefault="00933598" w:rsidP="008A705A">
            <w:r>
              <w:rPr>
                <w:rFonts w:hint="eastAsia"/>
              </w:rPr>
              <w:t xml:space="preserve">                (  </w:t>
            </w:r>
            <w:r>
              <w:rPr>
                <w:rFonts w:hint="eastAsia"/>
              </w:rPr>
              <w:t>盖</w:t>
            </w:r>
            <w:r>
              <w:rPr>
                <w:rFonts w:hint="eastAsia"/>
              </w:rPr>
              <w:t xml:space="preserve">  </w:t>
            </w:r>
            <w:r>
              <w:rPr>
                <w:rFonts w:hint="eastAsia"/>
              </w:rPr>
              <w:t>章</w:t>
            </w:r>
            <w:r>
              <w:rPr>
                <w:rFonts w:hint="eastAsia"/>
              </w:rPr>
              <w:t xml:space="preserve">  )</w:t>
            </w:r>
          </w:p>
          <w:p w14:paraId="4543E9F9" w14:textId="77777777" w:rsidR="00933598" w:rsidRDefault="00933598" w:rsidP="008A705A"/>
          <w:p w14:paraId="5973BDB0" w14:textId="77777777" w:rsidR="00933598" w:rsidRDefault="00933598" w:rsidP="008A705A"/>
          <w:p w14:paraId="4840E6AC" w14:textId="77777777" w:rsidR="00933598" w:rsidRDefault="00933598" w:rsidP="008A705A">
            <w:pPr>
              <w:rPr>
                <w:u w:val="single"/>
              </w:rPr>
            </w:pPr>
            <w:r>
              <w:rPr>
                <w:rFonts w:hint="eastAsia"/>
              </w:rPr>
              <w:t>签署人姓名</w:t>
            </w:r>
            <w:r>
              <w:rPr>
                <w:rFonts w:hint="eastAsia"/>
              </w:rPr>
              <w:t xml:space="preserve">      </w:t>
            </w:r>
            <w:r>
              <w:rPr>
                <w:rFonts w:hint="eastAsia"/>
                <w:u w:val="single"/>
              </w:rPr>
              <w:t xml:space="preserve">              </w:t>
            </w:r>
          </w:p>
          <w:p w14:paraId="7CDE373D" w14:textId="139FFDD1" w:rsidR="00933598" w:rsidRDefault="00933598" w:rsidP="008A705A">
            <w:r>
              <w:rPr>
                <w:rFonts w:hint="eastAsia"/>
              </w:rPr>
              <w:t>签署日期</w:t>
            </w:r>
            <w:r>
              <w:rPr>
                <w:rFonts w:hint="eastAsia"/>
              </w:rPr>
              <w:t xml:space="preserve">        20</w:t>
            </w:r>
            <w:r w:rsidR="004D3D94">
              <w:t>22</w:t>
            </w:r>
            <w:r>
              <w:rPr>
                <w:rFonts w:hint="eastAsia"/>
              </w:rPr>
              <w:t>.4.18</w:t>
            </w:r>
          </w:p>
        </w:tc>
        <w:tc>
          <w:tcPr>
            <w:tcW w:w="4261" w:type="dxa"/>
          </w:tcPr>
          <w:p w14:paraId="73FA086E" w14:textId="77777777" w:rsidR="00933598" w:rsidRDefault="00933598" w:rsidP="008A705A">
            <w:r>
              <w:rPr>
                <w:rFonts w:hint="eastAsia"/>
              </w:rPr>
              <w:t>单位名称</w:t>
            </w:r>
            <w:r>
              <w:rPr>
                <w:rFonts w:hint="eastAsia"/>
              </w:rPr>
              <w:t xml:space="preserve">        ********</w:t>
            </w:r>
            <w:r>
              <w:rPr>
                <w:rFonts w:hint="eastAsia"/>
              </w:rPr>
              <w:t>软件有限公司</w:t>
            </w:r>
          </w:p>
          <w:p w14:paraId="5A226C1B" w14:textId="77777777" w:rsidR="00933598" w:rsidRDefault="00933598" w:rsidP="008A705A"/>
          <w:p w14:paraId="759A234B" w14:textId="77777777" w:rsidR="00933598" w:rsidRDefault="00933598" w:rsidP="008A705A">
            <w:r>
              <w:rPr>
                <w:rFonts w:hint="eastAsia"/>
              </w:rPr>
              <w:t xml:space="preserve">               </w:t>
            </w:r>
            <w:r>
              <w:rPr>
                <w:rFonts w:hint="eastAsia"/>
              </w:rPr>
              <w:t>（</w:t>
            </w:r>
            <w:r>
              <w:rPr>
                <w:rFonts w:hint="eastAsia"/>
              </w:rPr>
              <w:t xml:space="preserve"> </w:t>
            </w:r>
            <w:r>
              <w:rPr>
                <w:rFonts w:hint="eastAsia"/>
              </w:rPr>
              <w:t>盖</w:t>
            </w:r>
            <w:r>
              <w:rPr>
                <w:rFonts w:hint="eastAsia"/>
              </w:rPr>
              <w:t xml:space="preserve"> </w:t>
            </w:r>
            <w:r>
              <w:rPr>
                <w:rFonts w:hint="eastAsia"/>
              </w:rPr>
              <w:t>章</w:t>
            </w:r>
            <w:r>
              <w:rPr>
                <w:rFonts w:hint="eastAsia"/>
              </w:rPr>
              <w:t xml:space="preserve"> </w:t>
            </w:r>
            <w:r>
              <w:rPr>
                <w:rFonts w:hint="eastAsia"/>
              </w:rPr>
              <w:t>）</w:t>
            </w:r>
          </w:p>
          <w:p w14:paraId="3548EC22" w14:textId="77777777" w:rsidR="00933598" w:rsidRDefault="00933598" w:rsidP="008A705A"/>
          <w:p w14:paraId="49979FCE" w14:textId="77777777" w:rsidR="00933598" w:rsidRDefault="00933598" w:rsidP="008A705A"/>
          <w:p w14:paraId="58DA784D" w14:textId="77777777" w:rsidR="00933598" w:rsidRDefault="00933598" w:rsidP="008A705A">
            <w:pPr>
              <w:rPr>
                <w:u w:val="single"/>
              </w:rPr>
            </w:pPr>
            <w:r>
              <w:rPr>
                <w:rFonts w:hint="eastAsia"/>
              </w:rPr>
              <w:t>签署人姓名</w:t>
            </w:r>
            <w:r>
              <w:rPr>
                <w:rFonts w:hint="eastAsia"/>
              </w:rPr>
              <w:t xml:space="preserve">       </w:t>
            </w:r>
            <w:r>
              <w:rPr>
                <w:rFonts w:hint="eastAsia"/>
                <w:u w:val="single"/>
              </w:rPr>
              <w:t xml:space="preserve">                  </w:t>
            </w:r>
          </w:p>
          <w:p w14:paraId="50461357" w14:textId="3638D027" w:rsidR="00933598" w:rsidRDefault="00933598" w:rsidP="008A705A">
            <w:r>
              <w:rPr>
                <w:rFonts w:hint="eastAsia"/>
              </w:rPr>
              <w:t>签署日期</w:t>
            </w:r>
            <w:r>
              <w:rPr>
                <w:rFonts w:hint="eastAsia"/>
              </w:rPr>
              <w:t xml:space="preserve">        20</w:t>
            </w:r>
            <w:r w:rsidR="004D3D94">
              <w:t>22</w:t>
            </w:r>
            <w:r>
              <w:rPr>
                <w:rFonts w:hint="eastAsia"/>
              </w:rPr>
              <w:t>.4.18</w:t>
            </w:r>
          </w:p>
        </w:tc>
      </w:tr>
    </w:tbl>
    <w:p w14:paraId="3A3DB4DB" w14:textId="77777777" w:rsidR="00AD491C" w:rsidRDefault="00AD491C"/>
    <w:sectPr w:rsidR="00AD491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91689B"/>
    <w:multiLevelType w:val="multilevel"/>
    <w:tmpl w:val="3791689B"/>
    <w:lvl w:ilvl="0">
      <w:start w:val="4"/>
      <w:numFmt w:val="decimal"/>
      <w:lvlText w:val="%1"/>
      <w:lvlJc w:val="left"/>
      <w:pPr>
        <w:tabs>
          <w:tab w:val="num" w:pos="630"/>
        </w:tabs>
        <w:ind w:left="630" w:hanging="630"/>
      </w:pPr>
      <w:rPr>
        <w:rFonts w:hint="default"/>
      </w:rPr>
    </w:lvl>
    <w:lvl w:ilvl="1">
      <w:start w:val="1"/>
      <w:numFmt w:val="decimal"/>
      <w:lvlText w:val="%1.%2"/>
      <w:lvlJc w:val="left"/>
      <w:pPr>
        <w:tabs>
          <w:tab w:val="num" w:pos="847"/>
        </w:tabs>
        <w:ind w:left="847" w:hanging="630"/>
      </w:pPr>
      <w:rPr>
        <w:rFonts w:hint="default"/>
      </w:rPr>
    </w:lvl>
    <w:lvl w:ilvl="2">
      <w:start w:val="2"/>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382"/>
        </w:tabs>
        <w:ind w:left="2382" w:hanging="108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176"/>
        </w:tabs>
        <w:ind w:left="3176" w:hanging="1440"/>
      </w:pPr>
      <w:rPr>
        <w:rFonts w:hint="default"/>
      </w:rPr>
    </w:lvl>
  </w:abstractNum>
  <w:abstractNum w:abstractNumId="1" w15:restartNumberingAfterBreak="0">
    <w:nsid w:val="671C7CD2"/>
    <w:multiLevelType w:val="multilevel"/>
    <w:tmpl w:val="671C7CD2"/>
    <w:lvl w:ilvl="0">
      <w:start w:val="1"/>
      <w:numFmt w:val="decimal"/>
      <w:lvlText w:val="%1."/>
      <w:lvlJc w:val="left"/>
      <w:pPr>
        <w:tabs>
          <w:tab w:val="num" w:pos="780"/>
        </w:tabs>
        <w:ind w:left="780" w:hanging="42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3598"/>
    <w:rsid w:val="0001101E"/>
    <w:rsid w:val="004D3D94"/>
    <w:rsid w:val="008D6D53"/>
    <w:rsid w:val="00933598"/>
    <w:rsid w:val="0095520D"/>
    <w:rsid w:val="00AD491C"/>
    <w:rsid w:val="00E462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97124E"/>
  <w15:chartTrackingRefBased/>
  <w15:docId w15:val="{097BC5FB-46B1-446B-86DB-4F702EEDA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3598"/>
    <w:pPr>
      <w:widowControl w:val="0"/>
      <w:jc w:val="both"/>
    </w:pPr>
    <w:rPr>
      <w:rFonts w:ascii="Times New Roman" w:eastAsia="宋体" w:hAnsi="Times New Roman" w:cs="Times New Roman"/>
      <w:szCs w:val="24"/>
    </w:rPr>
  </w:style>
  <w:style w:type="paragraph" w:styleId="1">
    <w:name w:val="heading 1"/>
    <w:basedOn w:val="a"/>
    <w:next w:val="a"/>
    <w:link w:val="10"/>
    <w:qFormat/>
    <w:rsid w:val="0093359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33598"/>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oleObject" Target="embeddings/Microsoft_Visio_2003-2010_Drawing4.vsd"/><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2.emf"/><Relationship Id="rId12" Type="http://schemas.openxmlformats.org/officeDocument/2006/relationships/oleObject" Target="embeddings/Microsoft_Visio_2003-2010_Drawing3.vsd"/><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4.emf"/><Relationship Id="rId24" Type="http://schemas.openxmlformats.org/officeDocument/2006/relationships/image" Target="media/image14.emf"/><Relationship Id="rId5" Type="http://schemas.openxmlformats.org/officeDocument/2006/relationships/image" Target="media/image1.emf"/><Relationship Id="rId15" Type="http://schemas.openxmlformats.org/officeDocument/2006/relationships/oleObject" Target="embeddings/Microsoft_Visio_2003-2010_Drawing5.vsd"/><Relationship Id="rId23" Type="http://schemas.openxmlformats.org/officeDocument/2006/relationships/image" Target="media/image13.emf"/><Relationship Id="rId10" Type="http://schemas.openxmlformats.org/officeDocument/2006/relationships/oleObject" Target="embeddings/Microsoft_Visio_2003-2010_Drawing2.vsd"/><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13</Pages>
  <Words>1360</Words>
  <Characters>7755</Characters>
  <Application>Microsoft Office Word</Application>
  <DocSecurity>0</DocSecurity>
  <Lines>64</Lines>
  <Paragraphs>18</Paragraphs>
  <ScaleCrop>false</ScaleCrop>
  <Company/>
  <LinksUpToDate>false</LinksUpToDate>
  <CharactersWithSpaces>9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dministrator</cp:lastModifiedBy>
  <cp:revision>8</cp:revision>
  <dcterms:created xsi:type="dcterms:W3CDTF">2019-06-06T01:42:00Z</dcterms:created>
  <dcterms:modified xsi:type="dcterms:W3CDTF">2023-06-25T04:09:00Z</dcterms:modified>
</cp:coreProperties>
</file>